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bookmarkStart w:id="0" w:name="_GoBack"/>
      <w:bookmarkEnd w:id="0"/>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1" w:name="_Toc389213082"/>
      <w:r>
        <w:lastRenderedPageBreak/>
        <w:t>Forward</w:t>
      </w:r>
      <w:bookmarkEnd w:id="1"/>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C0A6C"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213082" w:history="1">
            <w:r w:rsidR="005C0A6C" w:rsidRPr="00E8430A">
              <w:rPr>
                <w:rStyle w:val="Hyperlink"/>
                <w:noProof/>
              </w:rPr>
              <w:t>Forward</w:t>
            </w:r>
            <w:r w:rsidR="005C0A6C">
              <w:rPr>
                <w:noProof/>
                <w:webHidden/>
              </w:rPr>
              <w:tab/>
            </w:r>
            <w:r w:rsidR="005C0A6C">
              <w:rPr>
                <w:noProof/>
                <w:webHidden/>
              </w:rPr>
              <w:fldChar w:fldCharType="begin"/>
            </w:r>
            <w:r w:rsidR="005C0A6C">
              <w:rPr>
                <w:noProof/>
                <w:webHidden/>
              </w:rPr>
              <w:instrText xml:space="preserve"> PAGEREF _Toc389213082 \h </w:instrText>
            </w:r>
            <w:r w:rsidR="005C0A6C">
              <w:rPr>
                <w:noProof/>
                <w:webHidden/>
              </w:rPr>
            </w:r>
            <w:r w:rsidR="005C0A6C">
              <w:rPr>
                <w:noProof/>
                <w:webHidden/>
              </w:rPr>
              <w:fldChar w:fldCharType="separate"/>
            </w:r>
            <w:r w:rsidR="005C0A6C">
              <w:rPr>
                <w:noProof/>
                <w:webHidden/>
              </w:rPr>
              <w:t>2</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083" w:history="1">
            <w:r w:rsidR="005C0A6C" w:rsidRPr="00E8430A">
              <w:rPr>
                <w:rStyle w:val="Hyperlink"/>
                <w:noProof/>
              </w:rPr>
              <w:t>Frequently Asked Questions</w:t>
            </w:r>
            <w:r w:rsidR="005C0A6C">
              <w:rPr>
                <w:noProof/>
                <w:webHidden/>
              </w:rPr>
              <w:tab/>
            </w:r>
            <w:r w:rsidR="005C0A6C">
              <w:rPr>
                <w:noProof/>
                <w:webHidden/>
              </w:rPr>
              <w:fldChar w:fldCharType="begin"/>
            </w:r>
            <w:r w:rsidR="005C0A6C">
              <w:rPr>
                <w:noProof/>
                <w:webHidden/>
              </w:rPr>
              <w:instrText xml:space="preserve"> PAGEREF _Toc389213083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84" w:history="1">
            <w:r w:rsidR="005C0A6C" w:rsidRPr="00E8430A">
              <w:rPr>
                <w:rStyle w:val="Hyperlink"/>
                <w:noProof/>
              </w:rPr>
              <w:t>What is the Omni T3D Engine?</w:t>
            </w:r>
            <w:r w:rsidR="005C0A6C">
              <w:rPr>
                <w:noProof/>
                <w:webHidden/>
              </w:rPr>
              <w:tab/>
            </w:r>
            <w:r w:rsidR="005C0A6C">
              <w:rPr>
                <w:noProof/>
                <w:webHidden/>
              </w:rPr>
              <w:fldChar w:fldCharType="begin"/>
            </w:r>
            <w:r w:rsidR="005C0A6C">
              <w:rPr>
                <w:noProof/>
                <w:webHidden/>
              </w:rPr>
              <w:instrText xml:space="preserve"> PAGEREF _Toc389213084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85" w:history="1">
            <w:r w:rsidR="005C0A6C" w:rsidRPr="00E8430A">
              <w:rPr>
                <w:rStyle w:val="Hyperlink"/>
                <w:noProof/>
              </w:rPr>
              <w:t>Why should I buy your engine when I can get T3D free?</w:t>
            </w:r>
            <w:r w:rsidR="005C0A6C">
              <w:rPr>
                <w:noProof/>
                <w:webHidden/>
              </w:rPr>
              <w:tab/>
            </w:r>
            <w:r w:rsidR="005C0A6C">
              <w:rPr>
                <w:noProof/>
                <w:webHidden/>
              </w:rPr>
              <w:fldChar w:fldCharType="begin"/>
            </w:r>
            <w:r w:rsidR="005C0A6C">
              <w:rPr>
                <w:noProof/>
                <w:webHidden/>
              </w:rPr>
              <w:instrText xml:space="preserve"> PAGEREF _Toc389213085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86" w:history="1">
            <w:r w:rsidR="005C0A6C" w:rsidRPr="00E8430A">
              <w:rPr>
                <w:rStyle w:val="Hyperlink"/>
                <w:noProof/>
              </w:rPr>
              <w:t>How different is Omni from T3D?</w:t>
            </w:r>
            <w:r w:rsidR="005C0A6C">
              <w:rPr>
                <w:noProof/>
                <w:webHidden/>
              </w:rPr>
              <w:tab/>
            </w:r>
            <w:r w:rsidR="005C0A6C">
              <w:rPr>
                <w:noProof/>
                <w:webHidden/>
              </w:rPr>
              <w:fldChar w:fldCharType="begin"/>
            </w:r>
            <w:r w:rsidR="005C0A6C">
              <w:rPr>
                <w:noProof/>
                <w:webHidden/>
              </w:rPr>
              <w:instrText xml:space="preserve"> PAGEREF _Toc389213086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87" w:history="1">
            <w:r w:rsidR="005C0A6C" w:rsidRPr="00E8430A">
              <w:rPr>
                <w:rStyle w:val="Hyperlink"/>
                <w:noProof/>
              </w:rPr>
              <w:t>Can I build a MMO/MMOFPS/MMORTS/MMOOMG with Omni?</w:t>
            </w:r>
            <w:r w:rsidR="005C0A6C">
              <w:rPr>
                <w:noProof/>
                <w:webHidden/>
              </w:rPr>
              <w:tab/>
            </w:r>
            <w:r w:rsidR="005C0A6C">
              <w:rPr>
                <w:noProof/>
                <w:webHidden/>
              </w:rPr>
              <w:fldChar w:fldCharType="begin"/>
            </w:r>
            <w:r w:rsidR="005C0A6C">
              <w:rPr>
                <w:noProof/>
                <w:webHidden/>
              </w:rPr>
              <w:instrText xml:space="preserve"> PAGEREF _Toc389213087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088" w:history="1">
            <w:r w:rsidR="005C0A6C" w:rsidRPr="00E8430A">
              <w:rPr>
                <w:rStyle w:val="Hyperlink"/>
                <w:noProof/>
              </w:rPr>
              <w:t>Chapter 1 Internal workings.</w:t>
            </w:r>
            <w:r w:rsidR="005C0A6C">
              <w:rPr>
                <w:noProof/>
                <w:webHidden/>
              </w:rPr>
              <w:tab/>
            </w:r>
            <w:r w:rsidR="005C0A6C">
              <w:rPr>
                <w:noProof/>
                <w:webHidden/>
              </w:rPr>
              <w:fldChar w:fldCharType="begin"/>
            </w:r>
            <w:r w:rsidR="005C0A6C">
              <w:rPr>
                <w:noProof/>
                <w:webHidden/>
              </w:rPr>
              <w:instrText xml:space="preserve"> PAGEREF _Toc389213088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89"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089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90" w:history="1">
            <w:r w:rsidR="005C0A6C" w:rsidRPr="00E8430A">
              <w:rPr>
                <w:rStyle w:val="Hyperlink"/>
                <w:noProof/>
              </w:rPr>
              <w:t>Basics</w:t>
            </w:r>
            <w:r w:rsidR="005C0A6C">
              <w:rPr>
                <w:noProof/>
                <w:webHidden/>
              </w:rPr>
              <w:tab/>
            </w:r>
            <w:r w:rsidR="005C0A6C">
              <w:rPr>
                <w:noProof/>
                <w:webHidden/>
              </w:rPr>
              <w:fldChar w:fldCharType="begin"/>
            </w:r>
            <w:r w:rsidR="005C0A6C">
              <w:rPr>
                <w:noProof/>
                <w:webHidden/>
              </w:rPr>
              <w:instrText xml:space="preserve"> PAGEREF _Toc389213090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091" w:history="1">
            <w:r w:rsidR="005C0A6C" w:rsidRPr="00E8430A">
              <w:rPr>
                <w:rStyle w:val="Hyperlink"/>
                <w:noProof/>
              </w:rPr>
              <w:t>Model–view–controller (MVC)</w:t>
            </w:r>
            <w:r w:rsidR="005C0A6C">
              <w:rPr>
                <w:noProof/>
                <w:webHidden/>
              </w:rPr>
              <w:tab/>
            </w:r>
            <w:r w:rsidR="005C0A6C">
              <w:rPr>
                <w:noProof/>
                <w:webHidden/>
              </w:rPr>
              <w:fldChar w:fldCharType="begin"/>
            </w:r>
            <w:r w:rsidR="005C0A6C">
              <w:rPr>
                <w:noProof/>
                <w:webHidden/>
              </w:rPr>
              <w:instrText xml:space="preserve"> PAGEREF _Toc389213091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092" w:history="1">
            <w:r w:rsidR="005C0A6C" w:rsidRPr="00E8430A">
              <w:rPr>
                <w:rStyle w:val="Hyperlink"/>
                <w:noProof/>
              </w:rPr>
              <w:t>Object Creation</w:t>
            </w:r>
            <w:r w:rsidR="005C0A6C">
              <w:rPr>
                <w:noProof/>
                <w:webHidden/>
              </w:rPr>
              <w:tab/>
            </w:r>
            <w:r w:rsidR="005C0A6C">
              <w:rPr>
                <w:noProof/>
                <w:webHidden/>
              </w:rPr>
              <w:fldChar w:fldCharType="begin"/>
            </w:r>
            <w:r w:rsidR="005C0A6C">
              <w:rPr>
                <w:noProof/>
                <w:webHidden/>
              </w:rPr>
              <w:instrText xml:space="preserve"> PAGEREF _Toc389213092 \h </w:instrText>
            </w:r>
            <w:r w:rsidR="005C0A6C">
              <w:rPr>
                <w:noProof/>
                <w:webHidden/>
              </w:rPr>
            </w:r>
            <w:r w:rsidR="005C0A6C">
              <w:rPr>
                <w:noProof/>
                <w:webHidden/>
              </w:rPr>
              <w:fldChar w:fldCharType="separate"/>
            </w:r>
            <w:r w:rsidR="005C0A6C">
              <w:rPr>
                <w:noProof/>
                <w:webHidden/>
              </w:rPr>
              <w:t>11</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093" w:history="1">
            <w:r w:rsidR="005C0A6C" w:rsidRPr="00E8430A">
              <w:rPr>
                <w:rStyle w:val="Hyperlink"/>
                <w:noProof/>
              </w:rPr>
              <w:t>Object Destruction</w:t>
            </w:r>
            <w:r w:rsidR="005C0A6C">
              <w:rPr>
                <w:noProof/>
                <w:webHidden/>
              </w:rPr>
              <w:tab/>
            </w:r>
            <w:r w:rsidR="005C0A6C">
              <w:rPr>
                <w:noProof/>
                <w:webHidden/>
              </w:rPr>
              <w:fldChar w:fldCharType="begin"/>
            </w:r>
            <w:r w:rsidR="005C0A6C">
              <w:rPr>
                <w:noProof/>
                <w:webHidden/>
              </w:rPr>
              <w:instrText xml:space="preserve"> PAGEREF _Toc389213093 \h </w:instrText>
            </w:r>
            <w:r w:rsidR="005C0A6C">
              <w:rPr>
                <w:noProof/>
                <w:webHidden/>
              </w:rPr>
            </w:r>
            <w:r w:rsidR="005C0A6C">
              <w:rPr>
                <w:noProof/>
                <w:webHidden/>
              </w:rPr>
              <w:fldChar w:fldCharType="separate"/>
            </w:r>
            <w:r w:rsidR="005C0A6C">
              <w:rPr>
                <w:noProof/>
                <w:webHidden/>
              </w:rPr>
              <w:t>12</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094" w:history="1">
            <w:r w:rsidR="005C0A6C" w:rsidRPr="00E8430A">
              <w:rPr>
                <w:rStyle w:val="Hyperlink"/>
                <w:noProof/>
              </w:rPr>
              <w:t>Callbacks to Proxy Objects</w:t>
            </w:r>
            <w:r w:rsidR="005C0A6C">
              <w:rPr>
                <w:noProof/>
                <w:webHidden/>
              </w:rPr>
              <w:tab/>
            </w:r>
            <w:r w:rsidR="005C0A6C">
              <w:rPr>
                <w:noProof/>
                <w:webHidden/>
              </w:rPr>
              <w:fldChar w:fldCharType="begin"/>
            </w:r>
            <w:r w:rsidR="005C0A6C">
              <w:rPr>
                <w:noProof/>
                <w:webHidden/>
              </w:rPr>
              <w:instrText xml:space="preserve"> PAGEREF _Toc389213094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095" w:history="1">
            <w:r w:rsidR="005C0A6C" w:rsidRPr="00E8430A">
              <w:rPr>
                <w:rStyle w:val="Hyperlink"/>
                <w:noProof/>
              </w:rPr>
              <w:t>Low Level MIT T3D Engine Function Calls</w:t>
            </w:r>
            <w:r w:rsidR="005C0A6C">
              <w:rPr>
                <w:noProof/>
                <w:webHidden/>
              </w:rPr>
              <w:tab/>
            </w:r>
            <w:r w:rsidR="005C0A6C">
              <w:rPr>
                <w:noProof/>
                <w:webHidden/>
              </w:rPr>
              <w:fldChar w:fldCharType="begin"/>
            </w:r>
            <w:r w:rsidR="005C0A6C">
              <w:rPr>
                <w:noProof/>
                <w:webHidden/>
              </w:rPr>
              <w:instrText xml:space="preserve"> PAGEREF _Toc389213095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096" w:history="1">
            <w:r w:rsidR="005C0A6C" w:rsidRPr="00E8430A">
              <w:rPr>
                <w:rStyle w:val="Hyperlink"/>
                <w:noProof/>
              </w:rPr>
              <w:t>Chapter 2 Installation</w:t>
            </w:r>
            <w:r w:rsidR="005C0A6C">
              <w:rPr>
                <w:noProof/>
                <w:webHidden/>
              </w:rPr>
              <w:tab/>
            </w:r>
            <w:r w:rsidR="005C0A6C">
              <w:rPr>
                <w:noProof/>
                <w:webHidden/>
              </w:rPr>
              <w:fldChar w:fldCharType="begin"/>
            </w:r>
            <w:r w:rsidR="005C0A6C">
              <w:rPr>
                <w:noProof/>
                <w:webHidden/>
              </w:rPr>
              <w:instrText xml:space="preserve"> PAGEREF _Toc389213096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97" w:history="1">
            <w:r w:rsidR="005C0A6C" w:rsidRPr="00E8430A">
              <w:rPr>
                <w:rStyle w:val="Hyperlink"/>
                <w:noProof/>
              </w:rPr>
              <w:t>Omni Engine</w:t>
            </w:r>
            <w:r w:rsidR="005C0A6C">
              <w:rPr>
                <w:noProof/>
                <w:webHidden/>
              </w:rPr>
              <w:tab/>
            </w:r>
            <w:r w:rsidR="005C0A6C">
              <w:rPr>
                <w:noProof/>
                <w:webHidden/>
              </w:rPr>
              <w:fldChar w:fldCharType="begin"/>
            </w:r>
            <w:r w:rsidR="005C0A6C">
              <w:rPr>
                <w:noProof/>
                <w:webHidden/>
              </w:rPr>
              <w:instrText xml:space="preserve"> PAGEREF _Toc389213097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098" w:history="1">
            <w:r w:rsidR="005C0A6C" w:rsidRPr="00E8430A">
              <w:rPr>
                <w:rStyle w:val="Hyperlink"/>
                <w:noProof/>
              </w:rPr>
              <w:t>Omni Engine Tools</w:t>
            </w:r>
            <w:r w:rsidR="005C0A6C">
              <w:rPr>
                <w:noProof/>
                <w:webHidden/>
              </w:rPr>
              <w:tab/>
            </w:r>
            <w:r w:rsidR="005C0A6C">
              <w:rPr>
                <w:noProof/>
                <w:webHidden/>
              </w:rPr>
              <w:fldChar w:fldCharType="begin"/>
            </w:r>
            <w:r w:rsidR="005C0A6C">
              <w:rPr>
                <w:noProof/>
                <w:webHidden/>
              </w:rPr>
              <w:instrText xml:space="preserve"> PAGEREF _Toc389213098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099" w:history="1">
            <w:r w:rsidR="005C0A6C" w:rsidRPr="00E8430A">
              <w:rPr>
                <w:rStyle w:val="Hyperlink"/>
                <w:noProof/>
              </w:rPr>
              <w:t>Chapter 3 Creating your first Game.</w:t>
            </w:r>
            <w:r w:rsidR="005C0A6C">
              <w:rPr>
                <w:noProof/>
                <w:webHidden/>
              </w:rPr>
              <w:tab/>
            </w:r>
            <w:r w:rsidR="005C0A6C">
              <w:rPr>
                <w:noProof/>
                <w:webHidden/>
              </w:rPr>
              <w:fldChar w:fldCharType="begin"/>
            </w:r>
            <w:r w:rsidR="005C0A6C">
              <w:rPr>
                <w:noProof/>
                <w:webHidden/>
              </w:rPr>
              <w:instrText xml:space="preserve"> PAGEREF _Toc389213099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00" w:history="1">
            <w:r w:rsidR="005C0A6C" w:rsidRPr="00E8430A">
              <w:rPr>
                <w:rStyle w:val="Hyperlink"/>
                <w:noProof/>
              </w:rPr>
              <w:t>Project Manager</w:t>
            </w:r>
            <w:r w:rsidR="005C0A6C">
              <w:rPr>
                <w:noProof/>
                <w:webHidden/>
              </w:rPr>
              <w:tab/>
            </w:r>
            <w:r w:rsidR="005C0A6C">
              <w:rPr>
                <w:noProof/>
                <w:webHidden/>
              </w:rPr>
              <w:fldChar w:fldCharType="begin"/>
            </w:r>
            <w:r w:rsidR="005C0A6C">
              <w:rPr>
                <w:noProof/>
                <w:webHidden/>
              </w:rPr>
              <w:instrText xml:space="preserve"> PAGEREF _Toc389213100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01" w:history="1">
            <w:r w:rsidR="005C0A6C" w:rsidRPr="00E8430A">
              <w:rPr>
                <w:rStyle w:val="Hyperlink"/>
                <w:noProof/>
              </w:rPr>
              <w:t>Generated Solution Files</w:t>
            </w:r>
            <w:r w:rsidR="005C0A6C">
              <w:rPr>
                <w:noProof/>
                <w:webHidden/>
              </w:rPr>
              <w:tab/>
            </w:r>
            <w:r w:rsidR="005C0A6C">
              <w:rPr>
                <w:noProof/>
                <w:webHidden/>
              </w:rPr>
              <w:fldChar w:fldCharType="begin"/>
            </w:r>
            <w:r w:rsidR="005C0A6C">
              <w:rPr>
                <w:noProof/>
                <w:webHidden/>
              </w:rPr>
              <w:instrText xml:space="preserve"> PAGEREF _Toc389213101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2" w:history="1">
            <w:r w:rsidR="005C0A6C" w:rsidRPr="00E8430A">
              <w:rPr>
                <w:rStyle w:val="Hyperlink"/>
                <w:noProof/>
              </w:rPr>
              <w:t>Omni Framework Solution</w:t>
            </w:r>
            <w:r w:rsidR="005C0A6C">
              <w:rPr>
                <w:noProof/>
                <w:webHidden/>
              </w:rPr>
              <w:tab/>
            </w:r>
            <w:r w:rsidR="005C0A6C">
              <w:rPr>
                <w:noProof/>
                <w:webHidden/>
              </w:rPr>
              <w:fldChar w:fldCharType="begin"/>
            </w:r>
            <w:r w:rsidR="005C0A6C">
              <w:rPr>
                <w:noProof/>
                <w:webHidden/>
              </w:rPr>
              <w:instrText xml:space="preserve"> PAGEREF _Toc389213102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3" w:history="1">
            <w:r w:rsidR="005C0A6C" w:rsidRPr="00E8430A">
              <w:rPr>
                <w:rStyle w:val="Hyperlink"/>
                <w:noProof/>
              </w:rPr>
              <w:t>&lt;Project Name&gt;.sln Solution</w:t>
            </w:r>
            <w:r w:rsidR="005C0A6C">
              <w:rPr>
                <w:noProof/>
                <w:webHidden/>
              </w:rPr>
              <w:tab/>
            </w:r>
            <w:r w:rsidR="005C0A6C">
              <w:rPr>
                <w:noProof/>
                <w:webHidden/>
              </w:rPr>
              <w:fldChar w:fldCharType="begin"/>
            </w:r>
            <w:r w:rsidR="005C0A6C">
              <w:rPr>
                <w:noProof/>
                <w:webHidden/>
              </w:rPr>
              <w:instrText xml:space="preserve"> PAGEREF _Toc389213103 \h </w:instrText>
            </w:r>
            <w:r w:rsidR="005C0A6C">
              <w:rPr>
                <w:noProof/>
                <w:webHidden/>
              </w:rPr>
            </w:r>
            <w:r w:rsidR="005C0A6C">
              <w:rPr>
                <w:noProof/>
                <w:webHidden/>
              </w:rPr>
              <w:fldChar w:fldCharType="separate"/>
            </w:r>
            <w:r w:rsidR="005C0A6C">
              <w:rPr>
                <w:noProof/>
                <w:webHidden/>
              </w:rPr>
              <w:t>31</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4" w:history="1">
            <w:r w:rsidR="005C0A6C" w:rsidRPr="00E8430A">
              <w:rPr>
                <w:rStyle w:val="Hyperlink"/>
                <w:noProof/>
              </w:rPr>
              <w:t>Omni Live Scripts Solution</w:t>
            </w:r>
            <w:r w:rsidR="005C0A6C">
              <w:rPr>
                <w:noProof/>
                <w:webHidden/>
              </w:rPr>
              <w:tab/>
            </w:r>
            <w:r w:rsidR="005C0A6C">
              <w:rPr>
                <w:noProof/>
                <w:webHidden/>
              </w:rPr>
              <w:fldChar w:fldCharType="begin"/>
            </w:r>
            <w:r w:rsidR="005C0A6C">
              <w:rPr>
                <w:noProof/>
                <w:webHidden/>
              </w:rPr>
              <w:instrText xml:space="preserve"> PAGEREF _Toc389213104 \h </w:instrText>
            </w:r>
            <w:r w:rsidR="005C0A6C">
              <w:rPr>
                <w:noProof/>
                <w:webHidden/>
              </w:rPr>
            </w:r>
            <w:r w:rsidR="005C0A6C">
              <w:rPr>
                <w:noProof/>
                <w:webHidden/>
              </w:rPr>
              <w:fldChar w:fldCharType="separate"/>
            </w:r>
            <w:r w:rsidR="005C0A6C">
              <w:rPr>
                <w:noProof/>
                <w:webHidden/>
              </w:rPr>
              <w:t>32</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05" w:history="1">
            <w:r w:rsidR="005C0A6C" w:rsidRPr="00E8430A">
              <w:rPr>
                <w:rStyle w:val="Hyperlink"/>
                <w:noProof/>
              </w:rPr>
              <w:t>Static Code Generator  - Update the Omni Framework Code</w:t>
            </w:r>
            <w:r w:rsidR="005C0A6C">
              <w:rPr>
                <w:noProof/>
                <w:webHidden/>
              </w:rPr>
              <w:tab/>
            </w:r>
            <w:r w:rsidR="005C0A6C">
              <w:rPr>
                <w:noProof/>
                <w:webHidden/>
              </w:rPr>
              <w:fldChar w:fldCharType="begin"/>
            </w:r>
            <w:r w:rsidR="005C0A6C">
              <w:rPr>
                <w:noProof/>
                <w:webHidden/>
              </w:rPr>
              <w:instrText xml:space="preserve"> PAGEREF _Toc389213105 \h </w:instrText>
            </w:r>
            <w:r w:rsidR="005C0A6C">
              <w:rPr>
                <w:noProof/>
                <w:webHidden/>
              </w:rPr>
            </w:r>
            <w:r w:rsidR="005C0A6C">
              <w:rPr>
                <w:noProof/>
                <w:webHidden/>
              </w:rPr>
              <w:fldChar w:fldCharType="separate"/>
            </w:r>
            <w:r w:rsidR="005C0A6C">
              <w:rPr>
                <w:noProof/>
                <w:webHidden/>
              </w:rPr>
              <w:t>33</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06" w:history="1">
            <w:r w:rsidR="005C0A6C" w:rsidRPr="00E8430A">
              <w:rPr>
                <w:rStyle w:val="Hyperlink"/>
                <w:noProof/>
              </w:rPr>
              <w:t>Static Code Generator (Visual Studio Extension)</w:t>
            </w:r>
            <w:r w:rsidR="005C0A6C">
              <w:rPr>
                <w:noProof/>
                <w:webHidden/>
              </w:rPr>
              <w:tab/>
            </w:r>
            <w:r w:rsidR="005C0A6C">
              <w:rPr>
                <w:noProof/>
                <w:webHidden/>
              </w:rPr>
              <w:fldChar w:fldCharType="begin"/>
            </w:r>
            <w:r w:rsidR="005C0A6C">
              <w:rPr>
                <w:noProof/>
                <w:webHidden/>
              </w:rPr>
              <w:instrText xml:space="preserve"> PAGEREF _Toc389213106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7"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07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8" w:history="1">
            <w:r w:rsidR="005C0A6C" w:rsidRPr="00E8430A">
              <w:rPr>
                <w:rStyle w:val="Hyperlink"/>
                <w:noProof/>
              </w:rPr>
              <w:t>Step 2, Open the “Omni Framework Solution”</w:t>
            </w:r>
            <w:r w:rsidR="005C0A6C">
              <w:rPr>
                <w:noProof/>
                <w:webHidden/>
              </w:rPr>
              <w:tab/>
            </w:r>
            <w:r w:rsidR="005C0A6C">
              <w:rPr>
                <w:noProof/>
                <w:webHidden/>
              </w:rPr>
              <w:fldChar w:fldCharType="begin"/>
            </w:r>
            <w:r w:rsidR="005C0A6C">
              <w:rPr>
                <w:noProof/>
                <w:webHidden/>
              </w:rPr>
              <w:instrText xml:space="preserve"> PAGEREF _Toc389213108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09" w:history="1">
            <w:r w:rsidR="005C0A6C" w:rsidRPr="00E8430A">
              <w:rPr>
                <w:rStyle w:val="Hyperlink"/>
                <w:noProof/>
              </w:rPr>
              <w:t>Step 3, Open the Static Code Generator Extension</w:t>
            </w:r>
            <w:r w:rsidR="005C0A6C">
              <w:rPr>
                <w:noProof/>
                <w:webHidden/>
              </w:rPr>
              <w:tab/>
            </w:r>
            <w:r w:rsidR="005C0A6C">
              <w:rPr>
                <w:noProof/>
                <w:webHidden/>
              </w:rPr>
              <w:fldChar w:fldCharType="begin"/>
            </w:r>
            <w:r w:rsidR="005C0A6C">
              <w:rPr>
                <w:noProof/>
                <w:webHidden/>
              </w:rPr>
              <w:instrText xml:space="preserve"> PAGEREF _Toc389213109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0" w:history="1">
            <w:r w:rsidR="005C0A6C" w:rsidRPr="00E8430A">
              <w:rPr>
                <w:rStyle w:val="Hyperlink"/>
                <w:noProof/>
              </w:rPr>
              <w:t>Step 4, Select the Omni C++ DLL project</w:t>
            </w:r>
            <w:r w:rsidR="005C0A6C">
              <w:rPr>
                <w:noProof/>
                <w:webHidden/>
              </w:rPr>
              <w:tab/>
            </w:r>
            <w:r w:rsidR="005C0A6C">
              <w:rPr>
                <w:noProof/>
                <w:webHidden/>
              </w:rPr>
              <w:fldChar w:fldCharType="begin"/>
            </w:r>
            <w:r w:rsidR="005C0A6C">
              <w:rPr>
                <w:noProof/>
                <w:webHidden/>
              </w:rPr>
              <w:instrText xml:space="preserve"> PAGEREF _Toc389213110 \h </w:instrText>
            </w:r>
            <w:r w:rsidR="005C0A6C">
              <w:rPr>
                <w:noProof/>
                <w:webHidden/>
              </w:rPr>
            </w:r>
            <w:r w:rsidR="005C0A6C">
              <w:rPr>
                <w:noProof/>
                <w:webHidden/>
              </w:rPr>
              <w:fldChar w:fldCharType="separate"/>
            </w:r>
            <w:r w:rsidR="005C0A6C">
              <w:rPr>
                <w:noProof/>
                <w:webHidden/>
              </w:rPr>
              <w:t>35</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1" w:history="1">
            <w:r w:rsidR="005C0A6C" w:rsidRPr="00E8430A">
              <w:rPr>
                <w:rStyle w:val="Hyperlink"/>
                <w:noProof/>
              </w:rPr>
              <w:t>Step 5, Select the C++ DLL Project</w:t>
            </w:r>
            <w:r w:rsidR="005C0A6C">
              <w:rPr>
                <w:noProof/>
                <w:webHidden/>
              </w:rPr>
              <w:tab/>
            </w:r>
            <w:r w:rsidR="005C0A6C">
              <w:rPr>
                <w:noProof/>
                <w:webHidden/>
              </w:rPr>
              <w:fldChar w:fldCharType="begin"/>
            </w:r>
            <w:r w:rsidR="005C0A6C">
              <w:rPr>
                <w:noProof/>
                <w:webHidden/>
              </w:rPr>
              <w:instrText xml:space="preserve"> PAGEREF _Toc389213111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2" w:history="1">
            <w:r w:rsidR="005C0A6C" w:rsidRPr="00E8430A">
              <w:rPr>
                <w:rStyle w:val="Hyperlink"/>
                <w:noProof/>
              </w:rPr>
              <w:t>Step 6, Select the Winterleaf.Engine project.</w:t>
            </w:r>
            <w:r w:rsidR="005C0A6C">
              <w:rPr>
                <w:noProof/>
                <w:webHidden/>
              </w:rPr>
              <w:tab/>
            </w:r>
            <w:r w:rsidR="005C0A6C">
              <w:rPr>
                <w:noProof/>
                <w:webHidden/>
              </w:rPr>
              <w:fldChar w:fldCharType="begin"/>
            </w:r>
            <w:r w:rsidR="005C0A6C">
              <w:rPr>
                <w:noProof/>
                <w:webHidden/>
              </w:rPr>
              <w:instrText xml:space="preserve"> PAGEREF _Toc389213112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3" w:history="1">
            <w:r w:rsidR="005C0A6C" w:rsidRPr="00E8430A">
              <w:rPr>
                <w:rStyle w:val="Hyperlink"/>
                <w:noProof/>
              </w:rPr>
              <w:t>Step 7, Select the C# Game Logic Project</w:t>
            </w:r>
            <w:r w:rsidR="005C0A6C">
              <w:rPr>
                <w:noProof/>
                <w:webHidden/>
              </w:rPr>
              <w:tab/>
            </w:r>
            <w:r w:rsidR="005C0A6C">
              <w:rPr>
                <w:noProof/>
                <w:webHidden/>
              </w:rPr>
              <w:fldChar w:fldCharType="begin"/>
            </w:r>
            <w:r w:rsidR="005C0A6C">
              <w:rPr>
                <w:noProof/>
                <w:webHidden/>
              </w:rPr>
              <w:instrText xml:space="preserve"> PAGEREF _Toc389213113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4" w:history="1">
            <w:r w:rsidR="005C0A6C" w:rsidRPr="00E8430A">
              <w:rPr>
                <w:rStyle w:val="Hyperlink"/>
                <w:noProof/>
              </w:rPr>
              <w:t>Step 8, Review the configuration</w:t>
            </w:r>
            <w:r w:rsidR="005C0A6C">
              <w:rPr>
                <w:noProof/>
                <w:webHidden/>
              </w:rPr>
              <w:tab/>
            </w:r>
            <w:r w:rsidR="005C0A6C">
              <w:rPr>
                <w:noProof/>
                <w:webHidden/>
              </w:rPr>
              <w:fldChar w:fldCharType="begin"/>
            </w:r>
            <w:r w:rsidR="005C0A6C">
              <w:rPr>
                <w:noProof/>
                <w:webHidden/>
              </w:rPr>
              <w:instrText xml:space="preserve"> PAGEREF _Toc389213114 \h </w:instrText>
            </w:r>
            <w:r w:rsidR="005C0A6C">
              <w:rPr>
                <w:noProof/>
                <w:webHidden/>
              </w:rPr>
            </w:r>
            <w:r w:rsidR="005C0A6C">
              <w:rPr>
                <w:noProof/>
                <w:webHidden/>
              </w:rPr>
              <w:fldChar w:fldCharType="separate"/>
            </w:r>
            <w:r w:rsidR="005C0A6C">
              <w:rPr>
                <w:noProof/>
                <w:webHidden/>
              </w:rPr>
              <w:t>37</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5" w:history="1">
            <w:r w:rsidR="005C0A6C" w:rsidRPr="00E8430A">
              <w:rPr>
                <w:rStyle w:val="Hyperlink"/>
                <w:noProof/>
              </w:rPr>
              <w:t>Step 9, Click “Generate”</w:t>
            </w:r>
            <w:r w:rsidR="005C0A6C">
              <w:rPr>
                <w:noProof/>
                <w:webHidden/>
              </w:rPr>
              <w:tab/>
            </w:r>
            <w:r w:rsidR="005C0A6C">
              <w:rPr>
                <w:noProof/>
                <w:webHidden/>
              </w:rPr>
              <w:fldChar w:fldCharType="begin"/>
            </w:r>
            <w:r w:rsidR="005C0A6C">
              <w:rPr>
                <w:noProof/>
                <w:webHidden/>
              </w:rPr>
              <w:instrText xml:space="preserve"> PAGEREF _Toc389213115 \h </w:instrText>
            </w:r>
            <w:r w:rsidR="005C0A6C">
              <w:rPr>
                <w:noProof/>
                <w:webHidden/>
              </w:rPr>
            </w:r>
            <w:r w:rsidR="005C0A6C">
              <w:rPr>
                <w:noProof/>
                <w:webHidden/>
              </w:rPr>
              <w:fldChar w:fldCharType="separate"/>
            </w:r>
            <w:r w:rsidR="005C0A6C">
              <w:rPr>
                <w:noProof/>
                <w:webHidden/>
              </w:rPr>
              <w:t>38</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6" w:history="1">
            <w:r w:rsidR="005C0A6C" w:rsidRPr="00E8430A">
              <w:rPr>
                <w:rStyle w:val="Hyperlink"/>
                <w:noProof/>
              </w:rPr>
              <w:t>Step 10, Recompile</w:t>
            </w:r>
            <w:r w:rsidR="005C0A6C">
              <w:rPr>
                <w:noProof/>
                <w:webHidden/>
              </w:rPr>
              <w:tab/>
            </w:r>
            <w:r w:rsidR="005C0A6C">
              <w:rPr>
                <w:noProof/>
                <w:webHidden/>
              </w:rPr>
              <w:fldChar w:fldCharType="begin"/>
            </w:r>
            <w:r w:rsidR="005C0A6C">
              <w:rPr>
                <w:noProof/>
                <w:webHidden/>
              </w:rPr>
              <w:instrText xml:space="preserve"> PAGEREF _Toc389213116 \h </w:instrText>
            </w:r>
            <w:r w:rsidR="005C0A6C">
              <w:rPr>
                <w:noProof/>
                <w:webHidden/>
              </w:rPr>
            </w:r>
            <w:r w:rsidR="005C0A6C">
              <w:rPr>
                <w:noProof/>
                <w:webHidden/>
              </w:rPr>
              <w:fldChar w:fldCharType="separate"/>
            </w:r>
            <w:r w:rsidR="005C0A6C">
              <w:rPr>
                <w:noProof/>
                <w:webHidden/>
              </w:rPr>
              <w:t>39</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17" w:history="1">
            <w:r w:rsidR="005C0A6C" w:rsidRPr="00E8430A">
              <w:rPr>
                <w:rStyle w:val="Hyperlink"/>
                <w:noProof/>
              </w:rPr>
              <w:t>Static Code Generator (Stand-Alone)</w:t>
            </w:r>
            <w:r w:rsidR="005C0A6C">
              <w:rPr>
                <w:noProof/>
                <w:webHidden/>
              </w:rPr>
              <w:tab/>
            </w:r>
            <w:r w:rsidR="005C0A6C">
              <w:rPr>
                <w:noProof/>
                <w:webHidden/>
              </w:rPr>
              <w:fldChar w:fldCharType="begin"/>
            </w:r>
            <w:r w:rsidR="005C0A6C">
              <w:rPr>
                <w:noProof/>
                <w:webHidden/>
              </w:rPr>
              <w:instrText xml:space="preserve"> PAGEREF _Toc389213117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8"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18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19" w:history="1">
            <w:r w:rsidR="005C0A6C" w:rsidRPr="00E8430A">
              <w:rPr>
                <w:rStyle w:val="Hyperlink"/>
                <w:noProof/>
              </w:rPr>
              <w:t>Step 2, Start the Static Code Generator (Stand-Alone)</w:t>
            </w:r>
            <w:r w:rsidR="005C0A6C">
              <w:rPr>
                <w:noProof/>
                <w:webHidden/>
              </w:rPr>
              <w:tab/>
            </w:r>
            <w:r w:rsidR="005C0A6C">
              <w:rPr>
                <w:noProof/>
                <w:webHidden/>
              </w:rPr>
              <w:fldChar w:fldCharType="begin"/>
            </w:r>
            <w:r w:rsidR="005C0A6C">
              <w:rPr>
                <w:noProof/>
                <w:webHidden/>
              </w:rPr>
              <w:instrText xml:space="preserve"> PAGEREF _Toc389213119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0" w:history="1">
            <w:r w:rsidR="005C0A6C" w:rsidRPr="00E8430A">
              <w:rPr>
                <w:rStyle w:val="Hyperlink"/>
                <w:noProof/>
              </w:rPr>
              <w:t>Step 3, Click “Select Omni T3D Solution File”</w:t>
            </w:r>
            <w:r w:rsidR="005C0A6C">
              <w:rPr>
                <w:noProof/>
                <w:webHidden/>
              </w:rPr>
              <w:tab/>
            </w:r>
            <w:r w:rsidR="005C0A6C">
              <w:rPr>
                <w:noProof/>
                <w:webHidden/>
              </w:rPr>
              <w:fldChar w:fldCharType="begin"/>
            </w:r>
            <w:r w:rsidR="005C0A6C">
              <w:rPr>
                <w:noProof/>
                <w:webHidden/>
              </w:rPr>
              <w:instrText xml:space="preserve"> PAGEREF _Toc389213120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1" w:history="1">
            <w:r w:rsidR="005C0A6C" w:rsidRPr="00E8430A">
              <w:rPr>
                <w:rStyle w:val="Hyperlink"/>
                <w:noProof/>
              </w:rPr>
              <w:t>Step 4, Select the “&lt;Project Name&gt;.sln” file.</w:t>
            </w:r>
            <w:r w:rsidR="005C0A6C">
              <w:rPr>
                <w:noProof/>
                <w:webHidden/>
              </w:rPr>
              <w:tab/>
            </w:r>
            <w:r w:rsidR="005C0A6C">
              <w:rPr>
                <w:noProof/>
                <w:webHidden/>
              </w:rPr>
              <w:fldChar w:fldCharType="begin"/>
            </w:r>
            <w:r w:rsidR="005C0A6C">
              <w:rPr>
                <w:noProof/>
                <w:webHidden/>
              </w:rPr>
              <w:instrText xml:space="preserve"> PAGEREF _Toc389213121 \h </w:instrText>
            </w:r>
            <w:r w:rsidR="005C0A6C">
              <w:rPr>
                <w:noProof/>
                <w:webHidden/>
              </w:rPr>
            </w:r>
            <w:r w:rsidR="005C0A6C">
              <w:rPr>
                <w:noProof/>
                <w:webHidden/>
              </w:rPr>
              <w:fldChar w:fldCharType="separate"/>
            </w:r>
            <w:r w:rsidR="005C0A6C">
              <w:rPr>
                <w:noProof/>
                <w:webHidden/>
              </w:rPr>
              <w:t>41</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2" w:history="1">
            <w:r w:rsidR="005C0A6C" w:rsidRPr="00E8430A">
              <w:rPr>
                <w:rStyle w:val="Hyperlink"/>
                <w:noProof/>
              </w:rPr>
              <w:t>Step 5, Click “Select Omni Framework Solution”</w:t>
            </w:r>
            <w:r w:rsidR="005C0A6C">
              <w:rPr>
                <w:noProof/>
                <w:webHidden/>
              </w:rPr>
              <w:tab/>
            </w:r>
            <w:r w:rsidR="005C0A6C">
              <w:rPr>
                <w:noProof/>
                <w:webHidden/>
              </w:rPr>
              <w:fldChar w:fldCharType="begin"/>
            </w:r>
            <w:r w:rsidR="005C0A6C">
              <w:rPr>
                <w:noProof/>
                <w:webHidden/>
              </w:rPr>
              <w:instrText xml:space="preserve"> PAGEREF _Toc389213122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3" w:history="1">
            <w:r w:rsidR="005C0A6C" w:rsidRPr="00E8430A">
              <w:rPr>
                <w:rStyle w:val="Hyperlink"/>
                <w:noProof/>
              </w:rPr>
              <w:t>Step 6, Select the C++ DLL Project</w:t>
            </w:r>
            <w:r w:rsidR="005C0A6C">
              <w:rPr>
                <w:noProof/>
                <w:webHidden/>
              </w:rPr>
              <w:tab/>
            </w:r>
            <w:r w:rsidR="005C0A6C">
              <w:rPr>
                <w:noProof/>
                <w:webHidden/>
              </w:rPr>
              <w:fldChar w:fldCharType="begin"/>
            </w:r>
            <w:r w:rsidR="005C0A6C">
              <w:rPr>
                <w:noProof/>
                <w:webHidden/>
              </w:rPr>
              <w:instrText xml:space="preserve"> PAGEREF _Toc389213123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4" w:history="1">
            <w:r w:rsidR="005C0A6C" w:rsidRPr="00E8430A">
              <w:rPr>
                <w:rStyle w:val="Hyperlink"/>
                <w:noProof/>
              </w:rPr>
              <w:t>Step 7, Select the Winterleaf.Engine project.</w:t>
            </w:r>
            <w:r w:rsidR="005C0A6C">
              <w:rPr>
                <w:noProof/>
                <w:webHidden/>
              </w:rPr>
              <w:tab/>
            </w:r>
            <w:r w:rsidR="005C0A6C">
              <w:rPr>
                <w:noProof/>
                <w:webHidden/>
              </w:rPr>
              <w:fldChar w:fldCharType="begin"/>
            </w:r>
            <w:r w:rsidR="005C0A6C">
              <w:rPr>
                <w:noProof/>
                <w:webHidden/>
              </w:rPr>
              <w:instrText xml:space="preserve"> PAGEREF _Toc389213124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5" w:history="1">
            <w:r w:rsidR="005C0A6C" w:rsidRPr="00E8430A">
              <w:rPr>
                <w:rStyle w:val="Hyperlink"/>
                <w:noProof/>
              </w:rPr>
              <w:t>Step 8, Select the C# Game Logic Project</w:t>
            </w:r>
            <w:r w:rsidR="005C0A6C">
              <w:rPr>
                <w:noProof/>
                <w:webHidden/>
              </w:rPr>
              <w:tab/>
            </w:r>
            <w:r w:rsidR="005C0A6C">
              <w:rPr>
                <w:noProof/>
                <w:webHidden/>
              </w:rPr>
              <w:fldChar w:fldCharType="begin"/>
            </w:r>
            <w:r w:rsidR="005C0A6C">
              <w:rPr>
                <w:noProof/>
                <w:webHidden/>
              </w:rPr>
              <w:instrText xml:space="preserve"> PAGEREF _Toc389213125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6" w:history="1">
            <w:r w:rsidR="005C0A6C" w:rsidRPr="00E8430A">
              <w:rPr>
                <w:rStyle w:val="Hyperlink"/>
                <w:noProof/>
              </w:rPr>
              <w:t>Step 9, Click “Execute”</w:t>
            </w:r>
            <w:r w:rsidR="005C0A6C">
              <w:rPr>
                <w:noProof/>
                <w:webHidden/>
              </w:rPr>
              <w:tab/>
            </w:r>
            <w:r w:rsidR="005C0A6C">
              <w:rPr>
                <w:noProof/>
                <w:webHidden/>
              </w:rPr>
              <w:fldChar w:fldCharType="begin"/>
            </w:r>
            <w:r w:rsidR="005C0A6C">
              <w:rPr>
                <w:noProof/>
                <w:webHidden/>
              </w:rPr>
              <w:instrText xml:space="preserve"> PAGEREF _Toc389213126 \h </w:instrText>
            </w:r>
            <w:r w:rsidR="005C0A6C">
              <w:rPr>
                <w:noProof/>
                <w:webHidden/>
              </w:rPr>
            </w:r>
            <w:r w:rsidR="005C0A6C">
              <w:rPr>
                <w:noProof/>
                <w:webHidden/>
              </w:rPr>
              <w:fldChar w:fldCharType="separate"/>
            </w:r>
            <w:r w:rsidR="005C0A6C">
              <w:rPr>
                <w:noProof/>
                <w:webHidden/>
              </w:rPr>
              <w:t>43</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7" w:history="1">
            <w:r w:rsidR="005C0A6C" w:rsidRPr="00E8430A">
              <w:rPr>
                <w:rStyle w:val="Hyperlink"/>
                <w:noProof/>
              </w:rPr>
              <w:t>Step 10, Wait for the Static Code Generator to finish.</w:t>
            </w:r>
            <w:r w:rsidR="005C0A6C">
              <w:rPr>
                <w:noProof/>
                <w:webHidden/>
              </w:rPr>
              <w:tab/>
            </w:r>
            <w:r w:rsidR="005C0A6C">
              <w:rPr>
                <w:noProof/>
                <w:webHidden/>
              </w:rPr>
              <w:fldChar w:fldCharType="begin"/>
            </w:r>
            <w:r w:rsidR="005C0A6C">
              <w:rPr>
                <w:noProof/>
                <w:webHidden/>
              </w:rPr>
              <w:instrText xml:space="preserve"> PAGEREF _Toc389213127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8" w:history="1">
            <w:r w:rsidR="005C0A6C" w:rsidRPr="00E8430A">
              <w:rPr>
                <w:rStyle w:val="Hyperlink"/>
                <w:noProof/>
              </w:rPr>
              <w:t>Step 11, Add new files to the “C# Game Logic Project”</w:t>
            </w:r>
            <w:r w:rsidR="005C0A6C">
              <w:rPr>
                <w:noProof/>
                <w:webHidden/>
              </w:rPr>
              <w:tab/>
            </w:r>
            <w:r w:rsidR="005C0A6C">
              <w:rPr>
                <w:noProof/>
                <w:webHidden/>
              </w:rPr>
              <w:fldChar w:fldCharType="begin"/>
            </w:r>
            <w:r w:rsidR="005C0A6C">
              <w:rPr>
                <w:noProof/>
                <w:webHidden/>
              </w:rPr>
              <w:instrText xml:space="preserve"> PAGEREF _Toc389213128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29" w:history="1">
            <w:r w:rsidR="005C0A6C" w:rsidRPr="00E8430A">
              <w:rPr>
                <w:rStyle w:val="Hyperlink"/>
                <w:noProof/>
              </w:rPr>
              <w:t>Step 12, Recompile</w:t>
            </w:r>
            <w:r w:rsidR="005C0A6C">
              <w:rPr>
                <w:noProof/>
                <w:webHidden/>
              </w:rPr>
              <w:tab/>
            </w:r>
            <w:r w:rsidR="005C0A6C">
              <w:rPr>
                <w:noProof/>
                <w:webHidden/>
              </w:rPr>
              <w:fldChar w:fldCharType="begin"/>
            </w:r>
            <w:r w:rsidR="005C0A6C">
              <w:rPr>
                <w:noProof/>
                <w:webHidden/>
              </w:rPr>
              <w:instrText xml:space="preserve"> PAGEREF _Toc389213129 \h </w:instrText>
            </w:r>
            <w:r w:rsidR="005C0A6C">
              <w:rPr>
                <w:noProof/>
                <w:webHidden/>
              </w:rPr>
            </w:r>
            <w:r w:rsidR="005C0A6C">
              <w:rPr>
                <w:noProof/>
                <w:webHidden/>
              </w:rPr>
              <w:fldChar w:fldCharType="separate"/>
            </w:r>
            <w:r w:rsidR="005C0A6C">
              <w:rPr>
                <w:noProof/>
                <w:webHidden/>
              </w:rPr>
              <w:t>46</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30" w:history="1">
            <w:r w:rsidR="005C0A6C" w:rsidRPr="00E8430A">
              <w:rPr>
                <w:rStyle w:val="Hyperlink"/>
                <w:noProof/>
              </w:rPr>
              <w:t>Running the Game</w:t>
            </w:r>
            <w:r w:rsidR="005C0A6C">
              <w:rPr>
                <w:noProof/>
                <w:webHidden/>
              </w:rPr>
              <w:tab/>
            </w:r>
            <w:r w:rsidR="005C0A6C">
              <w:rPr>
                <w:noProof/>
                <w:webHidden/>
              </w:rPr>
              <w:fldChar w:fldCharType="begin"/>
            </w:r>
            <w:r w:rsidR="005C0A6C">
              <w:rPr>
                <w:noProof/>
                <w:webHidden/>
              </w:rPr>
              <w:instrText xml:space="preserve"> PAGEREF _Toc389213130 \h </w:instrText>
            </w:r>
            <w:r w:rsidR="005C0A6C">
              <w:rPr>
                <w:noProof/>
                <w:webHidden/>
              </w:rPr>
            </w:r>
            <w:r w:rsidR="005C0A6C">
              <w:rPr>
                <w:noProof/>
                <w:webHidden/>
              </w:rPr>
              <w:fldChar w:fldCharType="separate"/>
            </w:r>
            <w:r w:rsidR="005C0A6C">
              <w:rPr>
                <w:noProof/>
                <w:webHidden/>
              </w:rPr>
              <w:t>47</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31" w:history="1">
            <w:r w:rsidR="005C0A6C" w:rsidRPr="00E8430A">
              <w:rPr>
                <w:rStyle w:val="Hyperlink"/>
                <w:noProof/>
              </w:rPr>
              <w:t>Chapter 4 Object Models Overview</w:t>
            </w:r>
            <w:r w:rsidR="005C0A6C">
              <w:rPr>
                <w:noProof/>
                <w:webHidden/>
              </w:rPr>
              <w:tab/>
            </w:r>
            <w:r w:rsidR="005C0A6C">
              <w:rPr>
                <w:noProof/>
                <w:webHidden/>
              </w:rPr>
              <w:fldChar w:fldCharType="begin"/>
            </w:r>
            <w:r w:rsidR="005C0A6C">
              <w:rPr>
                <w:noProof/>
                <w:webHidden/>
              </w:rPr>
              <w:instrText xml:space="preserve"> PAGEREF _Toc389213131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32"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2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33" w:history="1">
            <w:r w:rsidR="005C0A6C" w:rsidRPr="00E8430A">
              <w:rPr>
                <w:rStyle w:val="Hyperlink"/>
                <w:noProof/>
              </w:rPr>
              <w:t>Reasoning</w:t>
            </w:r>
            <w:r w:rsidR="005C0A6C">
              <w:rPr>
                <w:noProof/>
                <w:webHidden/>
              </w:rPr>
              <w:tab/>
            </w:r>
            <w:r w:rsidR="005C0A6C">
              <w:rPr>
                <w:noProof/>
                <w:webHidden/>
              </w:rPr>
              <w:fldChar w:fldCharType="begin"/>
            </w:r>
            <w:r w:rsidR="005C0A6C">
              <w:rPr>
                <w:noProof/>
                <w:webHidden/>
              </w:rPr>
              <w:instrText xml:space="preserve"> PAGEREF _Toc389213133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34" w:history="1">
            <w:r w:rsidR="005C0A6C" w:rsidRPr="00E8430A">
              <w:rPr>
                <w:rStyle w:val="Hyperlink"/>
                <w:noProof/>
              </w:rPr>
              <w:t>Chapter 5 Creating Views (Omni T3D Objects)</w:t>
            </w:r>
            <w:r w:rsidR="005C0A6C">
              <w:rPr>
                <w:noProof/>
                <w:webHidden/>
              </w:rPr>
              <w:tab/>
            </w:r>
            <w:r w:rsidR="005C0A6C">
              <w:rPr>
                <w:noProof/>
                <w:webHidden/>
              </w:rPr>
              <w:fldChar w:fldCharType="begin"/>
            </w:r>
            <w:r w:rsidR="005C0A6C">
              <w:rPr>
                <w:noProof/>
                <w:webHidden/>
              </w:rPr>
              <w:instrText xml:space="preserve"> PAGEREF _Toc389213134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35"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5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36" w:history="1">
            <w:r w:rsidR="005C0A6C" w:rsidRPr="00E8430A">
              <w:rPr>
                <w:rStyle w:val="Hyperlink"/>
                <w:noProof/>
              </w:rPr>
              <w:t>There are three rules that apply to all Creator Types:</w:t>
            </w:r>
            <w:r w:rsidR="005C0A6C">
              <w:rPr>
                <w:noProof/>
                <w:webHidden/>
              </w:rPr>
              <w:tab/>
            </w:r>
            <w:r w:rsidR="005C0A6C">
              <w:rPr>
                <w:noProof/>
                <w:webHidden/>
              </w:rPr>
              <w:fldChar w:fldCharType="begin"/>
            </w:r>
            <w:r w:rsidR="005C0A6C">
              <w:rPr>
                <w:noProof/>
                <w:webHidden/>
              </w:rPr>
              <w:instrText xml:space="preserve"> PAGEREF _Toc389213136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37" w:history="1">
            <w:r w:rsidR="005C0A6C" w:rsidRPr="00E8430A">
              <w:rPr>
                <w:rStyle w:val="Hyperlink"/>
                <w:noProof/>
              </w:rPr>
              <w:t>Rule 1: You cannot assign properties after you call the “Create()” function.</w:t>
            </w:r>
            <w:r w:rsidR="005C0A6C">
              <w:rPr>
                <w:noProof/>
                <w:webHidden/>
              </w:rPr>
              <w:tab/>
            </w:r>
            <w:r w:rsidR="005C0A6C">
              <w:rPr>
                <w:noProof/>
                <w:webHidden/>
              </w:rPr>
              <w:fldChar w:fldCharType="begin"/>
            </w:r>
            <w:r w:rsidR="005C0A6C">
              <w:rPr>
                <w:noProof/>
                <w:webHidden/>
              </w:rPr>
              <w:instrText xml:space="preserve"> PAGEREF _Toc389213137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38" w:history="1">
            <w:r w:rsidR="005C0A6C" w:rsidRPr="00E8430A">
              <w:rPr>
                <w:rStyle w:val="Hyperlink"/>
                <w:noProof/>
              </w:rPr>
              <w:t>Rule 2: Any Creator based object being assigned as a property, the property must be prefixed with a “#”.</w:t>
            </w:r>
            <w:r w:rsidR="005C0A6C">
              <w:rPr>
                <w:noProof/>
                <w:webHidden/>
              </w:rPr>
              <w:tab/>
            </w:r>
            <w:r w:rsidR="005C0A6C">
              <w:rPr>
                <w:noProof/>
                <w:webHidden/>
              </w:rPr>
              <w:fldChar w:fldCharType="begin"/>
            </w:r>
            <w:r w:rsidR="005C0A6C">
              <w:rPr>
                <w:noProof/>
                <w:webHidden/>
              </w:rPr>
              <w:instrText xml:space="preserve"> PAGEREF _Toc389213138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39" w:history="1">
            <w:r w:rsidR="005C0A6C" w:rsidRPr="00E8430A">
              <w:rPr>
                <w:rStyle w:val="Hyperlink"/>
                <w:noProof/>
              </w:rPr>
              <w:t>Rule 3: All Creator based objects assigned as properties must be the last properties assigned.</w:t>
            </w:r>
            <w:r w:rsidR="005C0A6C">
              <w:rPr>
                <w:noProof/>
                <w:webHidden/>
              </w:rPr>
              <w:tab/>
            </w:r>
            <w:r w:rsidR="005C0A6C">
              <w:rPr>
                <w:noProof/>
                <w:webHidden/>
              </w:rPr>
              <w:fldChar w:fldCharType="begin"/>
            </w:r>
            <w:r w:rsidR="005C0A6C">
              <w:rPr>
                <w:noProof/>
                <w:webHidden/>
              </w:rPr>
              <w:instrText xml:space="preserve"> PAGEREF _Toc389213139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0" w:history="1">
            <w:r w:rsidR="005C0A6C" w:rsidRPr="00E8430A">
              <w:rPr>
                <w:rStyle w:val="Hyperlink"/>
                <w:noProof/>
              </w:rPr>
              <w:t>ObjectCreator Class: Create Instanced based Views</w:t>
            </w:r>
            <w:r w:rsidR="005C0A6C">
              <w:rPr>
                <w:noProof/>
                <w:webHidden/>
              </w:rPr>
              <w:tab/>
            </w:r>
            <w:r w:rsidR="005C0A6C">
              <w:rPr>
                <w:noProof/>
                <w:webHidden/>
              </w:rPr>
              <w:fldChar w:fldCharType="begin"/>
            </w:r>
            <w:r w:rsidR="005C0A6C">
              <w:rPr>
                <w:noProof/>
                <w:webHidden/>
              </w:rPr>
              <w:instrText xml:space="preserve"> PAGEREF _Toc389213140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1" w:history="1">
            <w:r w:rsidR="005C0A6C" w:rsidRPr="00E8430A">
              <w:rPr>
                <w:rStyle w:val="Hyperlink"/>
                <w:noProof/>
              </w:rPr>
              <w:t>DatablockCreator Class: Create Datablock based Views</w:t>
            </w:r>
            <w:r w:rsidR="005C0A6C">
              <w:rPr>
                <w:noProof/>
                <w:webHidden/>
              </w:rPr>
              <w:tab/>
            </w:r>
            <w:r w:rsidR="005C0A6C">
              <w:rPr>
                <w:noProof/>
                <w:webHidden/>
              </w:rPr>
              <w:fldChar w:fldCharType="begin"/>
            </w:r>
            <w:r w:rsidR="005C0A6C">
              <w:rPr>
                <w:noProof/>
                <w:webHidden/>
              </w:rPr>
              <w:instrText xml:space="preserve"> PAGEREF _Toc389213141 \h </w:instrText>
            </w:r>
            <w:r w:rsidR="005C0A6C">
              <w:rPr>
                <w:noProof/>
                <w:webHidden/>
              </w:rPr>
            </w:r>
            <w:r w:rsidR="005C0A6C">
              <w:rPr>
                <w:noProof/>
                <w:webHidden/>
              </w:rPr>
              <w:fldChar w:fldCharType="separate"/>
            </w:r>
            <w:r w:rsidR="005C0A6C">
              <w:rPr>
                <w:noProof/>
                <w:webHidden/>
              </w:rPr>
              <w:t>52</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2" w:history="1">
            <w:r w:rsidR="005C0A6C" w:rsidRPr="00E8430A">
              <w:rPr>
                <w:rStyle w:val="Hyperlink"/>
                <w:noProof/>
              </w:rPr>
              <w:t>SingletonCreator Class: Create Singleton based Views</w:t>
            </w:r>
            <w:r w:rsidR="005C0A6C">
              <w:rPr>
                <w:noProof/>
                <w:webHidden/>
              </w:rPr>
              <w:tab/>
            </w:r>
            <w:r w:rsidR="005C0A6C">
              <w:rPr>
                <w:noProof/>
                <w:webHidden/>
              </w:rPr>
              <w:fldChar w:fldCharType="begin"/>
            </w:r>
            <w:r w:rsidR="005C0A6C">
              <w:rPr>
                <w:noProof/>
                <w:webHidden/>
              </w:rPr>
              <w:instrText xml:space="preserve"> PAGEREF _Toc389213142 \h </w:instrText>
            </w:r>
            <w:r w:rsidR="005C0A6C">
              <w:rPr>
                <w:noProof/>
                <w:webHidden/>
              </w:rPr>
            </w:r>
            <w:r w:rsidR="005C0A6C">
              <w:rPr>
                <w:noProof/>
                <w:webHidden/>
              </w:rPr>
              <w:fldChar w:fldCharType="separate"/>
            </w:r>
            <w:r w:rsidR="005C0A6C">
              <w:rPr>
                <w:noProof/>
                <w:webHidden/>
              </w:rPr>
              <w:t>53</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3" w:history="1">
            <w:r w:rsidR="005C0A6C" w:rsidRPr="00E8430A">
              <w:rPr>
                <w:rStyle w:val="Hyperlink"/>
                <w:noProof/>
              </w:rPr>
              <w:t>Creating Objects in TorqueScript</w:t>
            </w:r>
            <w:r w:rsidR="005C0A6C">
              <w:rPr>
                <w:noProof/>
                <w:webHidden/>
              </w:rPr>
              <w:tab/>
            </w:r>
            <w:r w:rsidR="005C0A6C">
              <w:rPr>
                <w:noProof/>
                <w:webHidden/>
              </w:rPr>
              <w:fldChar w:fldCharType="begin"/>
            </w:r>
            <w:r w:rsidR="005C0A6C">
              <w:rPr>
                <w:noProof/>
                <w:webHidden/>
              </w:rPr>
              <w:instrText xml:space="preserve"> PAGEREF _Toc389213143 \h </w:instrText>
            </w:r>
            <w:r w:rsidR="005C0A6C">
              <w:rPr>
                <w:noProof/>
                <w:webHidden/>
              </w:rPr>
            </w:r>
            <w:r w:rsidR="005C0A6C">
              <w:rPr>
                <w:noProof/>
                <w:webHidden/>
              </w:rPr>
              <w:fldChar w:fldCharType="separate"/>
            </w:r>
            <w:r w:rsidR="005C0A6C">
              <w:rPr>
                <w:noProof/>
                <w:webHidden/>
              </w:rPr>
              <w:t>54</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44" w:history="1">
            <w:r w:rsidR="005C0A6C" w:rsidRPr="00E8430A">
              <w:rPr>
                <w:rStyle w:val="Hyperlink"/>
                <w:noProof/>
              </w:rPr>
              <w:t>Chapter 6 Extending the User.Models.Extendable</w:t>
            </w:r>
            <w:r w:rsidR="005C0A6C">
              <w:rPr>
                <w:noProof/>
                <w:webHidden/>
              </w:rPr>
              <w:tab/>
            </w:r>
            <w:r w:rsidR="005C0A6C">
              <w:rPr>
                <w:noProof/>
                <w:webHidden/>
              </w:rPr>
              <w:fldChar w:fldCharType="begin"/>
            </w:r>
            <w:r w:rsidR="005C0A6C">
              <w:rPr>
                <w:noProof/>
                <w:webHidden/>
              </w:rPr>
              <w:instrText xml:space="preserve"> PAGEREF _Toc389213144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5" w:history="1">
            <w:r w:rsidR="005C0A6C" w:rsidRPr="00E8430A">
              <w:rPr>
                <w:rStyle w:val="Hyperlink"/>
                <w:noProof/>
              </w:rPr>
              <w:t>Member Functions (Overriding T3D engine Callbacks)</w:t>
            </w:r>
            <w:r w:rsidR="005C0A6C">
              <w:rPr>
                <w:noProof/>
                <w:webHidden/>
              </w:rPr>
              <w:tab/>
            </w:r>
            <w:r w:rsidR="005C0A6C">
              <w:rPr>
                <w:noProof/>
                <w:webHidden/>
              </w:rPr>
              <w:fldChar w:fldCharType="begin"/>
            </w:r>
            <w:r w:rsidR="005C0A6C">
              <w:rPr>
                <w:noProof/>
                <w:webHidden/>
              </w:rPr>
              <w:instrText xml:space="preserve"> PAGEREF _Toc389213145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6" w:history="1">
            <w:r w:rsidR="005C0A6C" w:rsidRPr="00E8430A">
              <w:rPr>
                <w:rStyle w:val="Hyperlink"/>
                <w:noProof/>
              </w:rPr>
              <w:t>“ConsoleInteraction” Decoration</w:t>
            </w:r>
            <w:r w:rsidR="005C0A6C">
              <w:rPr>
                <w:noProof/>
                <w:webHidden/>
              </w:rPr>
              <w:tab/>
            </w:r>
            <w:r w:rsidR="005C0A6C">
              <w:rPr>
                <w:noProof/>
                <w:webHidden/>
              </w:rPr>
              <w:fldChar w:fldCharType="begin"/>
            </w:r>
            <w:r w:rsidR="005C0A6C">
              <w:rPr>
                <w:noProof/>
                <w:webHidden/>
              </w:rPr>
              <w:instrText xml:space="preserve"> PAGEREF _Toc389213146 \h </w:instrText>
            </w:r>
            <w:r w:rsidR="005C0A6C">
              <w:rPr>
                <w:noProof/>
                <w:webHidden/>
              </w:rPr>
            </w:r>
            <w:r w:rsidR="005C0A6C">
              <w:rPr>
                <w:noProof/>
                <w:webHidden/>
              </w:rPr>
              <w:fldChar w:fldCharType="separate"/>
            </w:r>
            <w:r w:rsidR="005C0A6C">
              <w:rPr>
                <w:noProof/>
                <w:webHidden/>
              </w:rPr>
              <w:t>56</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47" w:history="1">
            <w:r w:rsidR="005C0A6C" w:rsidRPr="00E8430A">
              <w:rPr>
                <w:rStyle w:val="Hyperlink"/>
                <w:noProof/>
              </w:rPr>
              <w:t>Member Variables</w:t>
            </w:r>
            <w:r w:rsidR="005C0A6C">
              <w:rPr>
                <w:noProof/>
                <w:webHidden/>
              </w:rPr>
              <w:tab/>
            </w:r>
            <w:r w:rsidR="005C0A6C">
              <w:rPr>
                <w:noProof/>
                <w:webHidden/>
              </w:rPr>
              <w:fldChar w:fldCharType="begin"/>
            </w:r>
            <w:r w:rsidR="005C0A6C">
              <w:rPr>
                <w:noProof/>
                <w:webHidden/>
              </w:rPr>
              <w:instrText xml:space="preserve"> PAGEREF _Toc389213147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48" w:history="1">
            <w:r w:rsidR="005C0A6C" w:rsidRPr="00E8430A">
              <w:rPr>
                <w:rStyle w:val="Hyperlink"/>
                <w:noProof/>
              </w:rPr>
              <w:t>Traditional Member Variable</w:t>
            </w:r>
            <w:r w:rsidR="005C0A6C">
              <w:rPr>
                <w:noProof/>
                <w:webHidden/>
              </w:rPr>
              <w:tab/>
            </w:r>
            <w:r w:rsidR="005C0A6C">
              <w:rPr>
                <w:noProof/>
                <w:webHidden/>
              </w:rPr>
              <w:fldChar w:fldCharType="begin"/>
            </w:r>
            <w:r w:rsidR="005C0A6C">
              <w:rPr>
                <w:noProof/>
                <w:webHidden/>
              </w:rPr>
              <w:instrText xml:space="preserve"> PAGEREF _Toc389213148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49" w:history="1">
            <w:r w:rsidR="005C0A6C" w:rsidRPr="00E8430A">
              <w:rPr>
                <w:rStyle w:val="Hyperlink"/>
                <w:noProof/>
              </w:rPr>
              <w:t>C# Member Variable</w:t>
            </w:r>
            <w:r w:rsidR="005C0A6C">
              <w:rPr>
                <w:noProof/>
                <w:webHidden/>
              </w:rPr>
              <w:tab/>
            </w:r>
            <w:r w:rsidR="005C0A6C">
              <w:rPr>
                <w:noProof/>
                <w:webHidden/>
              </w:rPr>
              <w:fldChar w:fldCharType="begin"/>
            </w:r>
            <w:r w:rsidR="005C0A6C">
              <w:rPr>
                <w:noProof/>
                <w:webHidden/>
              </w:rPr>
              <w:instrText xml:space="preserve"> PAGEREF _Toc389213149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50" w:history="1">
            <w:r w:rsidR="005C0A6C" w:rsidRPr="00E8430A">
              <w:rPr>
                <w:rStyle w:val="Hyperlink"/>
                <w:noProof/>
              </w:rPr>
              <w:t>Hybrid Member Variable</w:t>
            </w:r>
            <w:r w:rsidR="005C0A6C">
              <w:rPr>
                <w:noProof/>
                <w:webHidden/>
              </w:rPr>
              <w:tab/>
            </w:r>
            <w:r w:rsidR="005C0A6C">
              <w:rPr>
                <w:noProof/>
                <w:webHidden/>
              </w:rPr>
              <w:fldChar w:fldCharType="begin"/>
            </w:r>
            <w:r w:rsidR="005C0A6C">
              <w:rPr>
                <w:noProof/>
                <w:webHidden/>
              </w:rPr>
              <w:instrText xml:space="preserve"> PAGEREF _Toc389213150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51" w:history="1">
            <w:r w:rsidR="005C0A6C" w:rsidRPr="00E8430A">
              <w:rPr>
                <w:rStyle w:val="Hyperlink"/>
                <w:noProof/>
              </w:rPr>
              <w:t>Static Member Functions (Global functions)</w:t>
            </w:r>
            <w:r w:rsidR="005C0A6C">
              <w:rPr>
                <w:noProof/>
                <w:webHidden/>
              </w:rPr>
              <w:tab/>
            </w:r>
            <w:r w:rsidR="005C0A6C">
              <w:rPr>
                <w:noProof/>
                <w:webHidden/>
              </w:rPr>
              <w:fldChar w:fldCharType="begin"/>
            </w:r>
            <w:r w:rsidR="005C0A6C">
              <w:rPr>
                <w:noProof/>
                <w:webHidden/>
              </w:rPr>
              <w:instrText xml:space="preserve"> PAGEREF _Toc389213151 \h </w:instrText>
            </w:r>
            <w:r w:rsidR="005C0A6C">
              <w:rPr>
                <w:noProof/>
                <w:webHidden/>
              </w:rPr>
            </w:r>
            <w:r w:rsidR="005C0A6C">
              <w:rPr>
                <w:noProof/>
                <w:webHidden/>
              </w:rPr>
              <w:fldChar w:fldCharType="separate"/>
            </w:r>
            <w:r w:rsidR="005C0A6C">
              <w:rPr>
                <w:noProof/>
                <w:webHidden/>
              </w:rPr>
              <w:t>58</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2" w:history="1">
            <w:r w:rsidR="005C0A6C" w:rsidRPr="00E8430A">
              <w:rPr>
                <w:rStyle w:val="Hyperlink"/>
                <w:noProof/>
              </w:rPr>
              <w:t>Chapter 7 Custom Models</w:t>
            </w:r>
            <w:r w:rsidR="005C0A6C">
              <w:rPr>
                <w:noProof/>
                <w:webHidden/>
              </w:rPr>
              <w:tab/>
            </w:r>
            <w:r w:rsidR="005C0A6C">
              <w:rPr>
                <w:noProof/>
                <w:webHidden/>
              </w:rPr>
              <w:fldChar w:fldCharType="begin"/>
            </w:r>
            <w:r w:rsidR="005C0A6C">
              <w:rPr>
                <w:noProof/>
                <w:webHidden/>
              </w:rPr>
              <w:instrText xml:space="preserve"> PAGEREF _Toc389213152 \h </w:instrText>
            </w:r>
            <w:r w:rsidR="005C0A6C">
              <w:rPr>
                <w:noProof/>
                <w:webHidden/>
              </w:rPr>
            </w:r>
            <w:r w:rsidR="005C0A6C">
              <w:rPr>
                <w:noProof/>
                <w:webHidden/>
              </w:rPr>
              <w:fldChar w:fldCharType="separate"/>
            </w:r>
            <w:r w:rsidR="005C0A6C">
              <w:rPr>
                <w:noProof/>
                <w:webHidden/>
              </w:rPr>
              <w:t>60</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3" w:history="1">
            <w:r w:rsidR="005C0A6C" w:rsidRPr="00E8430A">
              <w:rPr>
                <w:rStyle w:val="Hyperlink"/>
                <w:noProof/>
              </w:rPr>
              <w:t>Chapter 8 Building Gui’s and converting them to C#</w:t>
            </w:r>
            <w:r w:rsidR="005C0A6C">
              <w:rPr>
                <w:noProof/>
                <w:webHidden/>
              </w:rPr>
              <w:tab/>
            </w:r>
            <w:r w:rsidR="005C0A6C">
              <w:rPr>
                <w:noProof/>
                <w:webHidden/>
              </w:rPr>
              <w:fldChar w:fldCharType="begin"/>
            </w:r>
            <w:r w:rsidR="005C0A6C">
              <w:rPr>
                <w:noProof/>
                <w:webHidden/>
              </w:rPr>
              <w:instrText xml:space="preserve"> PAGEREF _Toc389213153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54" w:history="1">
            <w:r w:rsidR="005C0A6C" w:rsidRPr="00E8430A">
              <w:rPr>
                <w:rStyle w:val="Hyperlink"/>
                <w:noProof/>
              </w:rPr>
              <w:t>GuiParser</w:t>
            </w:r>
            <w:r w:rsidR="005C0A6C">
              <w:rPr>
                <w:noProof/>
                <w:webHidden/>
              </w:rPr>
              <w:tab/>
            </w:r>
            <w:r w:rsidR="005C0A6C">
              <w:rPr>
                <w:noProof/>
                <w:webHidden/>
              </w:rPr>
              <w:fldChar w:fldCharType="begin"/>
            </w:r>
            <w:r w:rsidR="005C0A6C">
              <w:rPr>
                <w:noProof/>
                <w:webHidden/>
              </w:rPr>
              <w:instrText xml:space="preserve"> PAGEREF _Toc389213154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5" w:history="1">
            <w:r w:rsidR="005C0A6C" w:rsidRPr="00E8430A">
              <w:rPr>
                <w:rStyle w:val="Hyperlink"/>
                <w:noProof/>
              </w:rPr>
              <w:t>Chapter 9 Global Functions</w:t>
            </w:r>
            <w:r w:rsidR="005C0A6C">
              <w:rPr>
                <w:noProof/>
                <w:webHidden/>
              </w:rPr>
              <w:tab/>
            </w:r>
            <w:r w:rsidR="005C0A6C">
              <w:rPr>
                <w:noProof/>
                <w:webHidden/>
              </w:rPr>
              <w:fldChar w:fldCharType="begin"/>
            </w:r>
            <w:r w:rsidR="005C0A6C">
              <w:rPr>
                <w:noProof/>
                <w:webHidden/>
              </w:rPr>
              <w:instrText xml:space="preserve"> PAGEREF _Toc389213155 \h </w:instrText>
            </w:r>
            <w:r w:rsidR="005C0A6C">
              <w:rPr>
                <w:noProof/>
                <w:webHidden/>
              </w:rPr>
            </w:r>
            <w:r w:rsidR="005C0A6C">
              <w:rPr>
                <w:noProof/>
                <w:webHidden/>
              </w:rPr>
              <w:fldChar w:fldCharType="separate"/>
            </w:r>
            <w:r w:rsidR="005C0A6C">
              <w:rPr>
                <w:noProof/>
                <w:webHidden/>
              </w:rPr>
              <w:t>64</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6" w:history="1">
            <w:r w:rsidR="005C0A6C" w:rsidRPr="00E8430A">
              <w:rPr>
                <w:rStyle w:val="Hyperlink"/>
                <w:noProof/>
              </w:rPr>
              <w:t>Chapter 10 LiveScripts!</w:t>
            </w:r>
            <w:r w:rsidR="005C0A6C">
              <w:rPr>
                <w:noProof/>
                <w:webHidden/>
              </w:rPr>
              <w:tab/>
            </w:r>
            <w:r w:rsidR="005C0A6C">
              <w:rPr>
                <w:noProof/>
                <w:webHidden/>
              </w:rPr>
              <w:fldChar w:fldCharType="begin"/>
            </w:r>
            <w:r w:rsidR="005C0A6C">
              <w:rPr>
                <w:noProof/>
                <w:webHidden/>
              </w:rPr>
              <w:instrText xml:space="preserve"> PAGEREF _Toc389213156 \h </w:instrText>
            </w:r>
            <w:r w:rsidR="005C0A6C">
              <w:rPr>
                <w:noProof/>
                <w:webHidden/>
              </w:rPr>
            </w:r>
            <w:r w:rsidR="005C0A6C">
              <w:rPr>
                <w:noProof/>
                <w:webHidden/>
              </w:rPr>
              <w:fldChar w:fldCharType="separate"/>
            </w:r>
            <w:r w:rsidR="005C0A6C">
              <w:rPr>
                <w:noProof/>
                <w:webHidden/>
              </w:rPr>
              <w:t>65</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7" w:history="1">
            <w:r w:rsidR="005C0A6C" w:rsidRPr="00E8430A">
              <w:rPr>
                <w:rStyle w:val="Hyperlink"/>
                <w:noProof/>
              </w:rPr>
              <w:t>Chapter 11 File Dialogs</w:t>
            </w:r>
            <w:r w:rsidR="005C0A6C">
              <w:rPr>
                <w:noProof/>
                <w:webHidden/>
              </w:rPr>
              <w:tab/>
            </w:r>
            <w:r w:rsidR="005C0A6C">
              <w:rPr>
                <w:noProof/>
                <w:webHidden/>
              </w:rPr>
              <w:fldChar w:fldCharType="begin"/>
            </w:r>
            <w:r w:rsidR="005C0A6C">
              <w:rPr>
                <w:noProof/>
                <w:webHidden/>
              </w:rPr>
              <w:instrText xml:space="preserve"> PAGEREF _Toc389213157 \h </w:instrText>
            </w:r>
            <w:r w:rsidR="005C0A6C">
              <w:rPr>
                <w:noProof/>
                <w:webHidden/>
              </w:rPr>
            </w:r>
            <w:r w:rsidR="005C0A6C">
              <w:rPr>
                <w:noProof/>
                <w:webHidden/>
              </w:rPr>
              <w:fldChar w:fldCharType="separate"/>
            </w:r>
            <w:r w:rsidR="005C0A6C">
              <w:rPr>
                <w:noProof/>
                <w:webHidden/>
              </w:rPr>
              <w:t>66</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8" w:history="1">
            <w:r w:rsidR="005C0A6C" w:rsidRPr="00E8430A">
              <w:rPr>
                <w:rStyle w:val="Hyperlink"/>
                <w:noProof/>
              </w:rPr>
              <w:t>Chapter 12 Threading with the Omni Framework</w:t>
            </w:r>
            <w:r w:rsidR="005C0A6C">
              <w:rPr>
                <w:noProof/>
                <w:webHidden/>
              </w:rPr>
              <w:tab/>
            </w:r>
            <w:r w:rsidR="005C0A6C">
              <w:rPr>
                <w:noProof/>
                <w:webHidden/>
              </w:rPr>
              <w:fldChar w:fldCharType="begin"/>
            </w:r>
            <w:r w:rsidR="005C0A6C">
              <w:rPr>
                <w:noProof/>
                <w:webHidden/>
              </w:rPr>
              <w:instrText xml:space="preserve"> PAGEREF _Toc389213158 \h </w:instrText>
            </w:r>
            <w:r w:rsidR="005C0A6C">
              <w:rPr>
                <w:noProof/>
                <w:webHidden/>
              </w:rPr>
            </w:r>
            <w:r w:rsidR="005C0A6C">
              <w:rPr>
                <w:noProof/>
                <w:webHidden/>
              </w:rPr>
              <w:fldChar w:fldCharType="separate"/>
            </w:r>
            <w:r w:rsidR="005C0A6C">
              <w:rPr>
                <w:noProof/>
                <w:webHidden/>
              </w:rPr>
              <w:t>67</w:t>
            </w:r>
            <w:r w:rsidR="005C0A6C">
              <w:rPr>
                <w:noProof/>
                <w:webHidden/>
              </w:rPr>
              <w:fldChar w:fldCharType="end"/>
            </w:r>
          </w:hyperlink>
        </w:p>
        <w:p w:rsidR="005C0A6C" w:rsidRDefault="00971EC1">
          <w:pPr>
            <w:pStyle w:val="TOC1"/>
            <w:tabs>
              <w:tab w:val="right" w:leader="dot" w:pos="9350"/>
            </w:tabs>
            <w:rPr>
              <w:rFonts w:eastAsiaTheme="minorEastAsia"/>
              <w:noProof/>
            </w:rPr>
          </w:pPr>
          <w:hyperlink w:anchor="_Toc389213159" w:history="1">
            <w:r w:rsidR="005C0A6C" w:rsidRPr="00E8430A">
              <w:rPr>
                <w:rStyle w:val="Hyperlink"/>
                <w:noProof/>
              </w:rPr>
              <w:t>Appendix</w:t>
            </w:r>
            <w:r w:rsidR="005C0A6C">
              <w:rPr>
                <w:noProof/>
                <w:webHidden/>
              </w:rPr>
              <w:tab/>
            </w:r>
            <w:r w:rsidR="005C0A6C">
              <w:rPr>
                <w:noProof/>
                <w:webHidden/>
              </w:rPr>
              <w:fldChar w:fldCharType="begin"/>
            </w:r>
            <w:r w:rsidR="005C0A6C">
              <w:rPr>
                <w:noProof/>
                <w:webHidden/>
              </w:rPr>
              <w:instrText xml:space="preserve"> PAGEREF _Toc389213159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0" w:history="1">
            <w:r w:rsidR="005C0A6C" w:rsidRPr="00E8430A">
              <w:rPr>
                <w:rStyle w:val="Hyperlink"/>
                <w:noProof/>
              </w:rPr>
              <w:t>Appendix 1 - Static Code Generator Configuration Options</w:t>
            </w:r>
            <w:r w:rsidR="005C0A6C">
              <w:rPr>
                <w:noProof/>
                <w:webHidden/>
              </w:rPr>
              <w:tab/>
            </w:r>
            <w:r w:rsidR="005C0A6C">
              <w:rPr>
                <w:noProof/>
                <w:webHidden/>
              </w:rPr>
              <w:fldChar w:fldCharType="begin"/>
            </w:r>
            <w:r w:rsidR="005C0A6C">
              <w:rPr>
                <w:noProof/>
                <w:webHidden/>
              </w:rPr>
              <w:instrText xml:space="preserve"> PAGEREF _Toc389213160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1" w:history="1">
            <w:r w:rsidR="005C0A6C" w:rsidRPr="00E8430A">
              <w:rPr>
                <w:rStyle w:val="Hyperlink"/>
                <w:noProof/>
              </w:rPr>
              <w:t>Appendix 2 - Special Omni C# Syntax</w:t>
            </w:r>
            <w:r w:rsidR="005C0A6C">
              <w:rPr>
                <w:noProof/>
                <w:webHidden/>
              </w:rPr>
              <w:tab/>
            </w:r>
            <w:r w:rsidR="005C0A6C">
              <w:rPr>
                <w:noProof/>
                <w:webHidden/>
              </w:rPr>
              <w:fldChar w:fldCharType="begin"/>
            </w:r>
            <w:r w:rsidR="005C0A6C">
              <w:rPr>
                <w:noProof/>
                <w:webHidden/>
              </w:rPr>
              <w:instrText xml:space="preserve"> PAGEREF _Toc389213161 \h </w:instrText>
            </w:r>
            <w:r w:rsidR="005C0A6C">
              <w:rPr>
                <w:noProof/>
                <w:webHidden/>
              </w:rPr>
            </w:r>
            <w:r w:rsidR="005C0A6C">
              <w:rPr>
                <w:noProof/>
                <w:webHidden/>
              </w:rPr>
              <w:fldChar w:fldCharType="separate"/>
            </w:r>
            <w:r w:rsidR="005C0A6C">
              <w:rPr>
                <w:noProof/>
                <w:webHidden/>
              </w:rPr>
              <w:t>69</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2" w:history="1">
            <w:r w:rsidR="005C0A6C" w:rsidRPr="00E8430A">
              <w:rPr>
                <w:rStyle w:val="Hyperlink"/>
                <w:noProof/>
              </w:rPr>
              <w:t>Appendix 3 - Built in conversion functions for Casting.</w:t>
            </w:r>
            <w:r w:rsidR="005C0A6C">
              <w:rPr>
                <w:noProof/>
                <w:webHidden/>
              </w:rPr>
              <w:tab/>
            </w:r>
            <w:r w:rsidR="005C0A6C">
              <w:rPr>
                <w:noProof/>
                <w:webHidden/>
              </w:rPr>
              <w:fldChar w:fldCharType="begin"/>
            </w:r>
            <w:r w:rsidR="005C0A6C">
              <w:rPr>
                <w:noProof/>
                <w:webHidden/>
              </w:rPr>
              <w:instrText xml:space="preserve"> PAGEREF _Toc389213162 \h </w:instrText>
            </w:r>
            <w:r w:rsidR="005C0A6C">
              <w:rPr>
                <w:noProof/>
                <w:webHidden/>
              </w:rPr>
            </w:r>
            <w:r w:rsidR="005C0A6C">
              <w:rPr>
                <w:noProof/>
                <w:webHidden/>
              </w:rPr>
              <w:fldChar w:fldCharType="separate"/>
            </w:r>
            <w:r w:rsidR="005C0A6C">
              <w:rPr>
                <w:noProof/>
                <w:webHidden/>
              </w:rPr>
              <w:t>71</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3" w:history="1">
            <w:r w:rsidR="005C0A6C" w:rsidRPr="00E8430A">
              <w:rPr>
                <w:rStyle w:val="Hyperlink"/>
                <w:noProof/>
              </w:rPr>
              <w:t>Appendix 4 - Casting Game Objects</w:t>
            </w:r>
            <w:r w:rsidR="005C0A6C">
              <w:rPr>
                <w:noProof/>
                <w:webHidden/>
              </w:rPr>
              <w:tab/>
            </w:r>
            <w:r w:rsidR="005C0A6C">
              <w:rPr>
                <w:noProof/>
                <w:webHidden/>
              </w:rPr>
              <w:fldChar w:fldCharType="begin"/>
            </w:r>
            <w:r w:rsidR="005C0A6C">
              <w:rPr>
                <w:noProof/>
                <w:webHidden/>
              </w:rPr>
              <w:instrText xml:space="preserve"> PAGEREF _Toc389213163 \h </w:instrText>
            </w:r>
            <w:r w:rsidR="005C0A6C">
              <w:rPr>
                <w:noProof/>
                <w:webHidden/>
              </w:rPr>
            </w:r>
            <w:r w:rsidR="005C0A6C">
              <w:rPr>
                <w:noProof/>
                <w:webHidden/>
              </w:rPr>
              <w:fldChar w:fldCharType="separate"/>
            </w:r>
            <w:r w:rsidR="005C0A6C">
              <w:rPr>
                <w:noProof/>
                <w:webHidden/>
              </w:rPr>
              <w:t>72</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4" w:history="1">
            <w:r w:rsidR="005C0A6C" w:rsidRPr="00E8430A">
              <w:rPr>
                <w:rStyle w:val="Hyperlink"/>
                <w:noProof/>
              </w:rPr>
              <w:t>Appendix 5 - Overriding functions and such</w:t>
            </w:r>
            <w:r w:rsidR="005C0A6C">
              <w:rPr>
                <w:noProof/>
                <w:webHidden/>
              </w:rPr>
              <w:tab/>
            </w:r>
            <w:r w:rsidR="005C0A6C">
              <w:rPr>
                <w:noProof/>
                <w:webHidden/>
              </w:rPr>
              <w:fldChar w:fldCharType="begin"/>
            </w:r>
            <w:r w:rsidR="005C0A6C">
              <w:rPr>
                <w:noProof/>
                <w:webHidden/>
              </w:rPr>
              <w:instrText xml:space="preserve"> PAGEREF _Toc389213164 \h </w:instrText>
            </w:r>
            <w:r w:rsidR="005C0A6C">
              <w:rPr>
                <w:noProof/>
                <w:webHidden/>
              </w:rPr>
            </w:r>
            <w:r w:rsidR="005C0A6C">
              <w:rPr>
                <w:noProof/>
                <w:webHidden/>
              </w:rPr>
              <w:fldChar w:fldCharType="separate"/>
            </w:r>
            <w:r w:rsidR="005C0A6C">
              <w:rPr>
                <w:noProof/>
                <w:webHidden/>
              </w:rPr>
              <w:t>74</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5" w:history="1">
            <w:r w:rsidR="005C0A6C" w:rsidRPr="00E8430A">
              <w:rPr>
                <w:rStyle w:val="Hyperlink"/>
                <w:noProof/>
              </w:rPr>
              <w:t>Appendix 6 - Creating Objects (ObjectCreator/SingletonCreator/DatablockCreator)</w:t>
            </w:r>
            <w:r w:rsidR="005C0A6C">
              <w:rPr>
                <w:noProof/>
                <w:webHidden/>
              </w:rPr>
              <w:tab/>
            </w:r>
            <w:r w:rsidR="005C0A6C">
              <w:rPr>
                <w:noProof/>
                <w:webHidden/>
              </w:rPr>
              <w:fldChar w:fldCharType="begin"/>
            </w:r>
            <w:r w:rsidR="005C0A6C">
              <w:rPr>
                <w:noProof/>
                <w:webHidden/>
              </w:rPr>
              <w:instrText xml:space="preserve"> PAGEREF _Toc389213165 \h </w:instrText>
            </w:r>
            <w:r w:rsidR="005C0A6C">
              <w:rPr>
                <w:noProof/>
                <w:webHidden/>
              </w:rPr>
            </w:r>
            <w:r w:rsidR="005C0A6C">
              <w:rPr>
                <w:noProof/>
                <w:webHidden/>
              </w:rPr>
              <w:fldChar w:fldCharType="separate"/>
            </w:r>
            <w:r w:rsidR="005C0A6C">
              <w:rPr>
                <w:noProof/>
                <w:webHidden/>
              </w:rPr>
              <w:t>75</w:t>
            </w:r>
            <w:r w:rsidR="005C0A6C">
              <w:rPr>
                <w:noProof/>
                <w:webHidden/>
              </w:rPr>
              <w:fldChar w:fldCharType="end"/>
            </w:r>
          </w:hyperlink>
        </w:p>
        <w:p w:rsidR="005C0A6C" w:rsidRDefault="00971EC1">
          <w:pPr>
            <w:pStyle w:val="TOC3"/>
            <w:tabs>
              <w:tab w:val="right" w:leader="dot" w:pos="9350"/>
            </w:tabs>
            <w:rPr>
              <w:rFonts w:eastAsiaTheme="minorEastAsia"/>
              <w:noProof/>
            </w:rPr>
          </w:pPr>
          <w:hyperlink w:anchor="_Toc389213166" w:history="1">
            <w:r w:rsidR="005C0A6C" w:rsidRPr="00E8430A">
              <w:rPr>
                <w:rStyle w:val="Hyperlink"/>
                <w:noProof/>
              </w:rPr>
              <w:t>Gui’s and nested Objects</w:t>
            </w:r>
            <w:r w:rsidR="005C0A6C">
              <w:rPr>
                <w:noProof/>
                <w:webHidden/>
              </w:rPr>
              <w:tab/>
            </w:r>
            <w:r w:rsidR="005C0A6C">
              <w:rPr>
                <w:noProof/>
                <w:webHidden/>
              </w:rPr>
              <w:fldChar w:fldCharType="begin"/>
            </w:r>
            <w:r w:rsidR="005C0A6C">
              <w:rPr>
                <w:noProof/>
                <w:webHidden/>
              </w:rPr>
              <w:instrText xml:space="preserve"> PAGEREF _Toc389213166 \h </w:instrText>
            </w:r>
            <w:r w:rsidR="005C0A6C">
              <w:rPr>
                <w:noProof/>
                <w:webHidden/>
              </w:rPr>
            </w:r>
            <w:r w:rsidR="005C0A6C">
              <w:rPr>
                <w:noProof/>
                <w:webHidden/>
              </w:rPr>
              <w:fldChar w:fldCharType="separate"/>
            </w:r>
            <w:r w:rsidR="005C0A6C">
              <w:rPr>
                <w:noProof/>
                <w:webHidden/>
              </w:rPr>
              <w:t>76</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7" w:history="1">
            <w:r w:rsidR="005C0A6C" w:rsidRPr="00E8430A">
              <w:rPr>
                <w:rStyle w:val="Hyperlink"/>
                <w:noProof/>
              </w:rPr>
              <w:t>Appendix 7 - uGlobal, sGlobal, iGlobal, bGlobal, fGlobal, dGlobal, fGlobal</w:t>
            </w:r>
            <w:r w:rsidR="005C0A6C">
              <w:rPr>
                <w:noProof/>
                <w:webHidden/>
              </w:rPr>
              <w:tab/>
            </w:r>
            <w:r w:rsidR="005C0A6C">
              <w:rPr>
                <w:noProof/>
                <w:webHidden/>
              </w:rPr>
              <w:fldChar w:fldCharType="begin"/>
            </w:r>
            <w:r w:rsidR="005C0A6C">
              <w:rPr>
                <w:noProof/>
                <w:webHidden/>
              </w:rPr>
              <w:instrText xml:space="preserve"> PAGEREF _Toc389213167 \h </w:instrText>
            </w:r>
            <w:r w:rsidR="005C0A6C">
              <w:rPr>
                <w:noProof/>
                <w:webHidden/>
              </w:rPr>
            </w:r>
            <w:r w:rsidR="005C0A6C">
              <w:rPr>
                <w:noProof/>
                <w:webHidden/>
              </w:rPr>
              <w:fldChar w:fldCharType="separate"/>
            </w:r>
            <w:r w:rsidR="005C0A6C">
              <w:rPr>
                <w:noProof/>
                <w:webHidden/>
              </w:rPr>
              <w:t>77</w:t>
            </w:r>
            <w:r w:rsidR="005C0A6C">
              <w:rPr>
                <w:noProof/>
                <w:webHidden/>
              </w:rPr>
              <w:fldChar w:fldCharType="end"/>
            </w:r>
          </w:hyperlink>
        </w:p>
        <w:p w:rsidR="005C0A6C" w:rsidRDefault="00971EC1">
          <w:pPr>
            <w:pStyle w:val="TOC2"/>
            <w:tabs>
              <w:tab w:val="right" w:leader="dot" w:pos="9350"/>
            </w:tabs>
            <w:rPr>
              <w:rFonts w:eastAsiaTheme="minorEastAsia"/>
              <w:noProof/>
            </w:rPr>
          </w:pPr>
          <w:hyperlink w:anchor="_Toc389213168" w:history="1">
            <w:r w:rsidR="005C0A6C" w:rsidRPr="00E8430A">
              <w:rPr>
                <w:rStyle w:val="Hyperlink"/>
                <w:noProof/>
              </w:rPr>
              <w:t>Appendix 8 - Where did “ClassNameSpace” and “superclass” go?</w:t>
            </w:r>
            <w:r w:rsidR="005C0A6C">
              <w:rPr>
                <w:noProof/>
                <w:webHidden/>
              </w:rPr>
              <w:tab/>
            </w:r>
            <w:r w:rsidR="005C0A6C">
              <w:rPr>
                <w:noProof/>
                <w:webHidden/>
              </w:rPr>
              <w:fldChar w:fldCharType="begin"/>
            </w:r>
            <w:r w:rsidR="005C0A6C">
              <w:rPr>
                <w:noProof/>
                <w:webHidden/>
              </w:rPr>
              <w:instrText xml:space="preserve"> PAGEREF _Toc389213168 \h </w:instrText>
            </w:r>
            <w:r w:rsidR="005C0A6C">
              <w:rPr>
                <w:noProof/>
                <w:webHidden/>
              </w:rPr>
            </w:r>
            <w:r w:rsidR="005C0A6C">
              <w:rPr>
                <w:noProof/>
                <w:webHidden/>
              </w:rPr>
              <w:fldChar w:fldCharType="separate"/>
            </w:r>
            <w:r w:rsidR="005C0A6C">
              <w:rPr>
                <w:noProof/>
                <w:webHidden/>
              </w:rPr>
              <w:t>78</w:t>
            </w:r>
            <w:r w:rsidR="005C0A6C">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lastRenderedPageBreak/>
        <w:br w:type="page"/>
      </w:r>
    </w:p>
    <w:p w:rsidR="007703E5" w:rsidRDefault="007703E5" w:rsidP="007703E5">
      <w:pPr>
        <w:pStyle w:val="Heading1"/>
      </w:pPr>
      <w:bookmarkStart w:id="2" w:name="_Toc389213083"/>
      <w:r>
        <w:lastRenderedPageBreak/>
        <w:t>Frequently Asked Questions</w:t>
      </w:r>
      <w:bookmarkEnd w:id="2"/>
    </w:p>
    <w:p w:rsidR="007703E5" w:rsidRDefault="007703E5" w:rsidP="007703E5">
      <w:pPr>
        <w:pStyle w:val="Heading2"/>
      </w:pPr>
      <w:bookmarkStart w:id="3" w:name="_Toc389213084"/>
      <w:r>
        <w:t>What is the Omni T3D Engine?</w:t>
      </w:r>
      <w:bookmarkEnd w:id="3"/>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4" w:name="_Toc389213085"/>
      <w:r>
        <w:t>Why should I buy your engine when I can get T3D free?</w:t>
      </w:r>
      <w:bookmarkEnd w:id="4"/>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7703E5" w:rsidP="007703E5">
      <w:pPr>
        <w:pStyle w:val="ListParagraph"/>
        <w:numPr>
          <w:ilvl w:val="0"/>
          <w:numId w:val="18"/>
        </w:numPr>
      </w:pPr>
      <w:r>
        <w:t>Improved rendering and OpenGL support</w:t>
      </w:r>
    </w:p>
    <w:p w:rsidR="007703E5" w:rsidRDefault="007703E5" w:rsidP="007703E5">
      <w:pPr>
        <w:pStyle w:val="ListParagraph"/>
        <w:numPr>
          <w:ilvl w:val="0"/>
          <w:numId w:val="18"/>
        </w:numPr>
      </w:pPr>
      <w:r>
        <w:t>New Shaders</w:t>
      </w:r>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  Included in your engine purchase is email and forum support for problems you may encounter.</w:t>
      </w:r>
    </w:p>
    <w:p w:rsidR="00DD4911" w:rsidRDefault="00DD4911" w:rsidP="00DD4911">
      <w:pPr>
        <w:pStyle w:val="Heading2"/>
      </w:pPr>
      <w:bookmarkStart w:id="5" w:name="_Toc389213086"/>
      <w:r>
        <w:t>How different is Omni from T3D?</w:t>
      </w:r>
      <w:bookmarkEnd w:id="5"/>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6" w:name="_Toc389213087"/>
      <w:r>
        <w:t>Can I build a MMO/MMOFPS/MMORTS/MMOOMG with Omni?</w:t>
      </w:r>
      <w:bookmarkEnd w:id="6"/>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0A3790" w:rsidRDefault="0034398B" w:rsidP="0034398B">
      <w:pPr>
        <w:pStyle w:val="Heading1"/>
      </w:pPr>
      <w:bookmarkStart w:id="7" w:name="_Toc389213088"/>
      <w:r>
        <w:t xml:space="preserve">Chapter 1 </w:t>
      </w:r>
      <w:r w:rsidR="002B3460">
        <w:t>I</w:t>
      </w:r>
      <w:r>
        <w:t>nternal workings.</w:t>
      </w:r>
      <w:bookmarkEnd w:id="7"/>
    </w:p>
    <w:p w:rsidR="000A3790" w:rsidRDefault="000A3790" w:rsidP="000A3790"/>
    <w:p w:rsidR="00A07D29" w:rsidRDefault="00A07D29" w:rsidP="00A07D29">
      <w:pPr>
        <w:pStyle w:val="Heading2"/>
      </w:pPr>
      <w:bookmarkStart w:id="8" w:name="_Toc389213089"/>
      <w:r>
        <w:t>Introduction</w:t>
      </w:r>
      <w:bookmarkEnd w:id="8"/>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9" w:name="_Toc389213090"/>
      <w:r>
        <w:t>Basics</w:t>
      </w:r>
      <w:bookmarkEnd w:id="9"/>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10" w:name="_Toc389213091"/>
      <w:r w:rsidRPr="00E75D1B">
        <w:rPr>
          <w:rStyle w:val="Heading3Char"/>
        </w:rPr>
        <w:t>Model–view–controller (MVC)</w:t>
      </w:r>
      <w:bookmarkEnd w:id="10"/>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9"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1" w:name="_Toc389213092"/>
      <w:r>
        <w:lastRenderedPageBreak/>
        <w:t>Object Creation</w:t>
      </w:r>
      <w:bookmarkEnd w:id="11"/>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971EC1"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55.55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2" o:title=""/>
            <w10:wrap type="square"/>
          </v:shape>
          <o:OLEObject Type="Embed" ProgID="Visio.Drawing.11" ShapeID="_x0000_s1026" DrawAspect="Content" ObjectID="_1472328722" r:id="rId13"/>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2" w:name="_Toc389213093"/>
      <w:r>
        <w:lastRenderedPageBreak/>
        <w:t>Object Destruction</w:t>
      </w:r>
      <w:bookmarkEnd w:id="12"/>
    </w:p>
    <w:p w:rsidR="00044A1A" w:rsidRDefault="00971EC1" w:rsidP="00044A1A">
      <w:r>
        <w:rPr>
          <w:noProof/>
        </w:rPr>
        <w:object w:dxaOrig="1440" w:dyaOrig="1440">
          <v:shape id="_x0000_s1027" type="#_x0000_t75" style="position:absolute;margin-left:2632.5pt;margin-top:.7pt;width:253.7pt;height:375.45pt;z-index:251659264;mso-position-horizontal:right;mso-position-horizontal-relative:text;mso-position-vertical:absolute;mso-position-vertical-relative:text">
            <v:imagedata r:id="rId14" o:title=""/>
            <w10:wrap type="square"/>
          </v:shape>
          <o:OLEObject Type="Embed" ProgID="Visio.Drawing.11" ShapeID="_x0000_s1027" DrawAspect="Content" ObjectID="_1472328723" r:id="rId15"/>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3" w:name="_Toc389213094"/>
      <w:r>
        <w:lastRenderedPageBreak/>
        <w:t>Callbacks to Proxy Objects</w:t>
      </w:r>
      <w:bookmarkEnd w:id="13"/>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4" w:name="_Toc389213095"/>
      <w:r>
        <w:t>Low Level MIT T3D Engine Function Calls</w:t>
      </w:r>
      <w:bookmarkEnd w:id="14"/>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5" w:name="_Toc389213096"/>
      <w:r>
        <w:lastRenderedPageBreak/>
        <w:t xml:space="preserve">Chapter 2 </w:t>
      </w:r>
      <w:r w:rsidR="00E2281E">
        <w:t>Installation</w:t>
      </w:r>
      <w:bookmarkEnd w:id="15"/>
    </w:p>
    <w:p w:rsidR="00E2281E" w:rsidRDefault="00E2281E" w:rsidP="00E2281E">
      <w:pPr>
        <w:pStyle w:val="Heading2"/>
      </w:pPr>
      <w:bookmarkStart w:id="16" w:name="_Toc389213097"/>
      <w:r>
        <w:t>Omni Engine</w:t>
      </w:r>
      <w:bookmarkEnd w:id="16"/>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7" w:name="_Toc389213098"/>
      <w:r>
        <w:t xml:space="preserve">Omni </w:t>
      </w:r>
      <w:r w:rsidR="00E2281E">
        <w:t>Engine Tools</w:t>
      </w:r>
      <w:bookmarkEnd w:id="17"/>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8" w:name="_Toc389213099"/>
      <w:r>
        <w:t xml:space="preserve">Chapter 3 </w:t>
      </w:r>
      <w:r w:rsidR="00E2281E">
        <w:t>Creating your first Game.</w:t>
      </w:r>
      <w:bookmarkEnd w:id="18"/>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9" w:name="_Toc389213100"/>
      <w:r>
        <w:t>Project Manager</w:t>
      </w:r>
      <w:bookmarkEnd w:id="19"/>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two “Templates” available.  </w:t>
      </w:r>
    </w:p>
    <w:p w:rsidR="0043183B" w:rsidRDefault="0043183B" w:rsidP="0043183B">
      <w:pPr>
        <w:pStyle w:val="ListParagraph"/>
        <w:numPr>
          <w:ilvl w:val="0"/>
          <w:numId w:val="14"/>
        </w:numPr>
      </w:pPr>
      <w:r>
        <w:t>Full – FPS</w:t>
      </w:r>
    </w:p>
    <w:p w:rsidR="0043183B" w:rsidRDefault="0043183B" w:rsidP="0043183B">
      <w:pPr>
        <w:pStyle w:val="ListParagraph"/>
        <w:numPr>
          <w:ilvl w:val="1"/>
          <w:numId w:val="14"/>
        </w:numPr>
      </w:pPr>
      <w:r>
        <w:t>This template contains all of the logic necessary to build a simple First Person shooter.</w:t>
      </w:r>
    </w:p>
    <w:p w:rsidR="0043183B" w:rsidRDefault="0043183B" w:rsidP="0043183B">
      <w:pPr>
        <w:pStyle w:val="ListParagraph"/>
        <w:numPr>
          <w:ilvl w:val="0"/>
          <w:numId w:val="14"/>
        </w:numPr>
      </w:pPr>
      <w:r>
        <w:t>Empty</w:t>
      </w:r>
    </w:p>
    <w:p w:rsidR="0043183B" w:rsidRPr="00E2281E" w:rsidRDefault="0043183B" w:rsidP="0043183B">
      <w:pPr>
        <w:pStyle w:val="ListParagraph"/>
        <w:numPr>
          <w:ilvl w:val="1"/>
          <w:numId w:val="14"/>
        </w:numPr>
      </w:pPr>
      <w:r>
        <w:t>This template is a bare-bones implementation of the engine.</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BF416B" w:rsidP="0043183B">
      <w:r>
        <w:rPr>
          <w:noProof/>
        </w:rPr>
        <w:lastRenderedPageBreak/>
        <w:drawing>
          <wp:inline distT="0" distB="0" distL="0" distR="0" wp14:anchorId="5314CC24" wp14:editId="3E2B9A9B">
            <wp:extent cx="5762625" cy="3495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2625" cy="3495675"/>
                    </a:xfrm>
                    <a:prstGeom prst="rect">
                      <a:avLst/>
                    </a:prstGeom>
                  </pic:spPr>
                </pic:pic>
              </a:graphicData>
            </a:graphic>
          </wp:inline>
        </w:drawing>
      </w:r>
    </w:p>
    <w:p w:rsidR="00BF416B" w:rsidRDefault="00BF416B" w:rsidP="0043183B">
      <w:r>
        <w:t>Open the folder “Build Files”</w:t>
      </w:r>
    </w:p>
    <w:p w:rsidR="00BF416B" w:rsidRDefault="00BF416B" w:rsidP="0043183B">
      <w:r>
        <w:rPr>
          <w:noProof/>
        </w:rPr>
        <w:drawing>
          <wp:inline distT="0" distB="0" distL="0" distR="0" wp14:anchorId="64E3DC5B" wp14:editId="7477D806">
            <wp:extent cx="1847850" cy="13430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7850" cy="1343025"/>
                    </a:xfrm>
                    <a:prstGeom prst="rect">
                      <a:avLst/>
                    </a:prstGeom>
                  </pic:spPr>
                </pic:pic>
              </a:graphicData>
            </a:graphic>
          </wp:inline>
        </w:drawing>
      </w:r>
    </w:p>
    <w:p w:rsidR="00BF416B" w:rsidRDefault="00BF416B" w:rsidP="0043183B">
      <w:r>
        <w:t>Open the “Visual Studio 2010” folder</w:t>
      </w:r>
    </w:p>
    <w:p w:rsidR="00BF416B" w:rsidRDefault="00BF416B" w:rsidP="0043183B">
      <w:r>
        <w:rPr>
          <w:noProof/>
        </w:rPr>
        <w:drawing>
          <wp:inline distT="0" distB="0" distL="0" distR="0" wp14:anchorId="3D0CEB4E" wp14:editId="62A1F199">
            <wp:extent cx="1771650" cy="952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71650" cy="952500"/>
                    </a:xfrm>
                    <a:prstGeom prst="rect">
                      <a:avLst/>
                    </a:prstGeom>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20" w:name="_Toc389213101"/>
      <w:r>
        <w:lastRenderedPageBreak/>
        <w:t xml:space="preserve">Generated </w:t>
      </w:r>
      <w:r w:rsidR="00BF416B">
        <w:t>Solution Files</w:t>
      </w:r>
      <w:bookmarkEnd w:id="20"/>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1" w:name="_Toc389213102"/>
      <w:r>
        <w:t>Omni Framework Solution</w:t>
      </w:r>
      <w:bookmarkEnd w:id="21"/>
    </w:p>
    <w:p w:rsidR="00E2281E" w:rsidRDefault="00E2281E" w:rsidP="00E2281E"/>
    <w:p w:rsidR="00F33F06" w:rsidRPr="00E2281E"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CB2205" w:rsidP="00CB2205">
      <w:r>
        <w:rPr>
          <w:noProof/>
        </w:rPr>
        <w:drawing>
          <wp:inline distT="0" distB="0" distL="0" distR="0" wp14:anchorId="5DF771DB" wp14:editId="68C03CAD">
            <wp:extent cx="2380952" cy="10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80952" cy="1085714"/>
                    </a:xfrm>
                    <a:prstGeom prst="rect">
                      <a:avLst/>
                    </a:prstGeom>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CB2205" w:rsidP="00CB2205">
      <w:r>
        <w:rPr>
          <w:noProof/>
        </w:rPr>
        <w:lastRenderedPageBreak/>
        <w:drawing>
          <wp:inline distT="0" distB="0" distL="0" distR="0" wp14:anchorId="57A9AD55" wp14:editId="4746B715">
            <wp:extent cx="5943600" cy="4135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135120"/>
                    </a:xfrm>
                    <a:prstGeom prst="rect">
                      <a:avLst/>
                    </a:prstGeom>
                  </pic:spPr>
                </pic:pic>
              </a:graphicData>
            </a:graphic>
          </wp:inline>
        </w:drawing>
      </w:r>
    </w:p>
    <w:p w:rsidR="00CB2205" w:rsidRDefault="00CB2205" w:rsidP="00AA2398">
      <w:r>
        <w:t>To make everything work you must create an instance of the Omni Framework.</w:t>
      </w:r>
      <w:r w:rsidR="00E902B4">
        <w:t xml:space="preserve">  This is done on line 36 of the code.  </w:t>
      </w:r>
    </w:p>
    <w:p w:rsidR="00E902B4" w:rsidRDefault="00E902B4" w:rsidP="00AA2398">
      <w:r>
        <w:t>Lines 40 through 48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lastRenderedPageBreak/>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classes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2" w:name="_Toc389213103"/>
      <w:r w:rsidRPr="00F33F06">
        <w:lastRenderedPageBreak/>
        <w:t>&lt;Project Name&gt;.sln Solution</w:t>
      </w:r>
      <w:bookmarkEnd w:id="22"/>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37"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  This C++ project is the branched C++ MIT T3D Engine code.</w:t>
      </w:r>
    </w:p>
    <w:p w:rsidR="001D1BBC" w:rsidRDefault="001D1BBC" w:rsidP="00F33F06"/>
    <w:p w:rsidR="00EF35BF" w:rsidRDefault="001D1BBC" w:rsidP="00F33F06">
      <w:r>
        <w:rPr>
          <w:noProof/>
        </w:rPr>
        <w:drawing>
          <wp:inline distT="0" distB="0" distL="0" distR="0" wp14:anchorId="12B8E900" wp14:editId="5E48C016">
            <wp:extent cx="2152650"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52650" cy="3276600"/>
                    </a:xfrm>
                    <a:prstGeom prst="rect">
                      <a:avLst/>
                    </a:prstGeom>
                  </pic:spPr>
                </pic:pic>
              </a:graphicData>
            </a:graphic>
          </wp:inline>
        </w:drawing>
      </w:r>
    </w:p>
    <w:p w:rsidR="001D1BBC" w:rsidRDefault="00F33F06">
      <w:r w:rsidRPr="00F33F06">
        <w:br w:type="page"/>
      </w:r>
    </w:p>
    <w:p w:rsidR="00F33F06" w:rsidRDefault="001D1BBC" w:rsidP="00355880">
      <w:pPr>
        <w:pStyle w:val="Heading3"/>
      </w:pPr>
      <w:bookmarkStart w:id="23" w:name="_Toc389213104"/>
      <w:r>
        <w:lastRenderedPageBreak/>
        <w:t>Omni Live Scripts</w:t>
      </w:r>
      <w:r w:rsidR="00F63A37">
        <w:t xml:space="preserve"> Solution</w:t>
      </w:r>
      <w:bookmarkEnd w:id="23"/>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1D1BBC">
      <w:r>
        <w:rPr>
          <w:noProof/>
        </w:rPr>
        <w:drawing>
          <wp:inline distT="0" distB="0" distL="0" distR="0" wp14:anchorId="1A9374CC" wp14:editId="7A3D7D34">
            <wp:extent cx="2066925" cy="2457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6925" cy="2457450"/>
                    </a:xfrm>
                    <a:prstGeom prst="rect">
                      <a:avLst/>
                    </a:prstGeom>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4" w:name="_Toc389213105"/>
      <w:r>
        <w:lastRenderedPageBreak/>
        <w:t xml:space="preserve">Static Code Generator  - </w:t>
      </w:r>
      <w:r w:rsidR="00355880">
        <w:t>Update the Omni Framework Code</w:t>
      </w:r>
      <w:bookmarkEnd w:id="24"/>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Important: If you are using the “Free” versions of Microsoft Visual Studio, you will need to use the stand-alone version of the Static Code Anaylizer.</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5" w:name="_Toc389213106"/>
      <w:r>
        <w:lastRenderedPageBreak/>
        <w:t>Static Code Generator (</w:t>
      </w:r>
      <w:r w:rsidR="008A4CC2">
        <w:t>Visual Studio Extension</w:t>
      </w:r>
      <w:r>
        <w:t>)</w:t>
      </w:r>
      <w:bookmarkEnd w:id="25"/>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6" w:name="_Toc389213107"/>
      <w:r>
        <w:t>Step 1, Check out the source code (if applicable)</w:t>
      </w:r>
      <w:bookmarkEnd w:id="26"/>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7" w:name="_Toc389213108"/>
      <w:r>
        <w:t>Step 2, Open the “Omni Framework Solution”</w:t>
      </w:r>
      <w:bookmarkEnd w:id="27"/>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8" w:name="_Toc389213109"/>
      <w:r>
        <w:t>Step 3, Open the Static Code Generator Extension</w:t>
      </w:r>
      <w:bookmarkEnd w:id="28"/>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9" w:name="_Toc389213110"/>
      <w:r>
        <w:t>Step 4, Select the Omni C++ DLL project</w:t>
      </w:r>
      <w:bookmarkEnd w:id="29"/>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0143C1" w:rsidP="008A4CC2">
      <w:r>
        <w:rPr>
          <w:noProof/>
        </w:rPr>
        <w:lastRenderedPageBreak/>
        <w:drawing>
          <wp:inline distT="0" distB="0" distL="0" distR="0" wp14:anchorId="6F72A3BC" wp14:editId="126B1F08">
            <wp:extent cx="5943600" cy="3667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67125"/>
                    </a:xfrm>
                    <a:prstGeom prst="rect">
                      <a:avLst/>
                    </a:prstGeom>
                  </pic:spPr>
                </pic:pic>
              </a:graphicData>
            </a:graphic>
          </wp:inline>
        </w:drawing>
      </w:r>
    </w:p>
    <w:p w:rsidR="000143C1" w:rsidRDefault="000143C1" w:rsidP="008A4CC2">
      <w:r>
        <w:t>Click “Open”.</w:t>
      </w:r>
    </w:p>
    <w:p w:rsidR="000143C1" w:rsidRDefault="000143C1" w:rsidP="000143C1">
      <w:pPr>
        <w:pStyle w:val="Heading3"/>
      </w:pPr>
      <w:bookmarkStart w:id="30" w:name="_Toc389213111"/>
      <w:r>
        <w:t>Step 5, Select the C++ DLL Project</w:t>
      </w:r>
      <w:bookmarkEnd w:id="30"/>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389213112"/>
      <w:r>
        <w:t>Step 6, Select the Winterleaf.Engine project.</w:t>
      </w:r>
      <w:bookmarkEnd w:id="31"/>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389213113"/>
      <w:r>
        <w:t>Step 7, Select the C# Game Logic Project</w:t>
      </w:r>
      <w:bookmarkEnd w:id="32"/>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3" w:name="_Toc389213114"/>
      <w:r>
        <w:lastRenderedPageBreak/>
        <w:t>Step 8, Review the configuration</w:t>
      </w:r>
      <w:bookmarkEnd w:id="33"/>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4" w:name="_Toc389213115"/>
      <w:r>
        <w:t>Step 9, Click “Generate”</w:t>
      </w:r>
      <w:bookmarkEnd w:id="34"/>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5" w:name="_Toc389213116"/>
      <w:r>
        <w:t>Step 10, Recompile</w:t>
      </w:r>
      <w:bookmarkEnd w:id="35"/>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6" w:name="_Toc389213117"/>
      <w:r>
        <w:lastRenderedPageBreak/>
        <w:t>Static Code Generator (Stand-Alone)</w:t>
      </w:r>
      <w:bookmarkEnd w:id="36"/>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7" w:name="_Toc389213118"/>
      <w:r>
        <w:t>Step 1, Check out the source code (if applicable)</w:t>
      </w:r>
      <w:bookmarkEnd w:id="37"/>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8" w:name="_Toc389213119"/>
      <w:r>
        <w:t>Step 2, Start the Static Code Generator (Stand-Alone)</w:t>
      </w:r>
      <w:bookmarkEnd w:id="38"/>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9" w:name="_Toc389213120"/>
      <w:r>
        <w:t>Step 3, Click “Select Omni T3D Solution File”</w:t>
      </w:r>
      <w:bookmarkEnd w:id="39"/>
    </w:p>
    <w:p w:rsidR="006E0DF0" w:rsidRDefault="006E0DF0" w:rsidP="006E0DF0">
      <w:r>
        <w:rPr>
          <w:noProof/>
        </w:rPr>
        <w:drawing>
          <wp:inline distT="0" distB="0" distL="0" distR="0" wp14:anchorId="595105A3" wp14:editId="57976D6D">
            <wp:extent cx="4543425" cy="320612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46460" cy="3208266"/>
                    </a:xfrm>
                    <a:prstGeom prst="rect">
                      <a:avLst/>
                    </a:prstGeom>
                  </pic:spPr>
                </pic:pic>
              </a:graphicData>
            </a:graphic>
          </wp:inline>
        </w:drawing>
      </w:r>
    </w:p>
    <w:p w:rsidR="006E0DF0" w:rsidRDefault="006E0DF0" w:rsidP="006E0DF0">
      <w:pPr>
        <w:pStyle w:val="Heading3"/>
      </w:pPr>
      <w:bookmarkStart w:id="40" w:name="_Toc389213121"/>
      <w:r>
        <w:lastRenderedPageBreak/>
        <w:t>Step 4, Select the “&lt;Project Name&gt;.sln” file.</w:t>
      </w:r>
      <w:bookmarkEnd w:id="40"/>
    </w:p>
    <w:p w:rsidR="006E0DF0" w:rsidRDefault="006E0DF0" w:rsidP="006E0DF0">
      <w:r>
        <w:rPr>
          <w:noProof/>
        </w:rPr>
        <w:drawing>
          <wp:inline distT="0" distB="0" distL="0" distR="0" wp14:anchorId="6EFBC23A" wp14:editId="3B11419C">
            <wp:extent cx="5943600" cy="3730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730625"/>
                    </a:xfrm>
                    <a:prstGeom prst="rect">
                      <a:avLst/>
                    </a:prstGeom>
                  </pic:spPr>
                </pic:pic>
              </a:graphicData>
            </a:graphic>
          </wp:inline>
        </w:drawing>
      </w:r>
    </w:p>
    <w:p w:rsidR="006E0DF0" w:rsidRDefault="006E0DF0">
      <w:r>
        <w:t>Click “Open”</w:t>
      </w:r>
    </w:p>
    <w:p w:rsidR="006E0DF0" w:rsidRDefault="006E0DF0" w:rsidP="006E0DF0">
      <w:pPr>
        <w:pStyle w:val="Heading3"/>
      </w:pPr>
      <w:bookmarkStart w:id="41" w:name="_Toc389213122"/>
      <w:r>
        <w:lastRenderedPageBreak/>
        <w:t>Step 5, Click “Select Omni Framework Solution”</w:t>
      </w:r>
      <w:bookmarkEnd w:id="41"/>
    </w:p>
    <w:p w:rsidR="006E0DF0" w:rsidRDefault="006E0DF0" w:rsidP="006E0DF0">
      <w:r>
        <w:rPr>
          <w:noProof/>
        </w:rPr>
        <w:drawing>
          <wp:inline distT="0" distB="0" distL="0" distR="0" wp14:anchorId="54A37273" wp14:editId="52C8D4F7">
            <wp:extent cx="5943600" cy="3722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722370"/>
                    </a:xfrm>
                    <a:prstGeom prst="rect">
                      <a:avLst/>
                    </a:prstGeom>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2" w:name="_Toc389213123"/>
      <w:r>
        <w:t>Step 6, Select the C++ DLL Project</w:t>
      </w:r>
      <w:bookmarkEnd w:id="42"/>
    </w:p>
    <w:p w:rsidR="006E0DF0" w:rsidRDefault="006E0DF0" w:rsidP="006E0DF0">
      <w:r>
        <w:t>In the “Omni C++ DLL Project” dropdown select the project that is named “&lt;Project Name&gt; DLL”.</w:t>
      </w:r>
    </w:p>
    <w:p w:rsidR="006E0DF0" w:rsidRDefault="006E0DF0" w:rsidP="006E0DF0">
      <w:r>
        <w:rPr>
          <w:noProof/>
        </w:rPr>
        <w:drawing>
          <wp:inline distT="0" distB="0" distL="0" distR="0" wp14:anchorId="730DFC69" wp14:editId="7A994473">
            <wp:extent cx="55626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3" w:name="_Toc389213124"/>
      <w:r>
        <w:t>Step 7, Select the Winterleaf.Engine project.</w:t>
      </w:r>
      <w:bookmarkEnd w:id="43"/>
    </w:p>
    <w:p w:rsidR="006E0DF0" w:rsidRDefault="006E0DF0" w:rsidP="006E0DF0">
      <w:r>
        <w:rPr>
          <w:noProof/>
        </w:rPr>
        <w:drawing>
          <wp:inline distT="0" distB="0" distL="0" distR="0" wp14:anchorId="64E3D6CD" wp14:editId="13B46D63">
            <wp:extent cx="5562600" cy="457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4" w:name="_Toc389213125"/>
      <w:r>
        <w:t>Step 8, Select the C# Game Logic Project</w:t>
      </w:r>
      <w:bookmarkEnd w:id="44"/>
    </w:p>
    <w:p w:rsidR="006E0DF0" w:rsidRDefault="006E0DF0" w:rsidP="006E0DF0">
      <w:r>
        <w:rPr>
          <w:noProof/>
        </w:rPr>
        <w:drawing>
          <wp:inline distT="0" distB="0" distL="0" distR="0" wp14:anchorId="0BD52C8F" wp14:editId="0C1B2944">
            <wp:extent cx="5562600" cy="457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6E0DF0" w:rsidRDefault="006E0DF0" w:rsidP="00761A23">
      <w:pPr>
        <w:pStyle w:val="Heading3"/>
      </w:pPr>
      <w:bookmarkStart w:id="45" w:name="_Toc389213126"/>
      <w:r>
        <w:lastRenderedPageBreak/>
        <w:t>Step 9, Click “Execute”</w:t>
      </w:r>
      <w:bookmarkEnd w:id="45"/>
    </w:p>
    <w:p w:rsidR="006E0DF0" w:rsidRDefault="006E0DF0" w:rsidP="006E0DF0">
      <w:r>
        <w:rPr>
          <w:noProof/>
        </w:rPr>
        <w:drawing>
          <wp:inline distT="0" distB="0" distL="0" distR="0" wp14:anchorId="04AD0FE1" wp14:editId="3AD40778">
            <wp:extent cx="5943600" cy="420370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03700"/>
                    </a:xfrm>
                    <a:prstGeom prst="rect">
                      <a:avLst/>
                    </a:prstGeom>
                  </pic:spPr>
                </pic:pic>
              </a:graphicData>
            </a:graphic>
          </wp:inline>
        </w:drawing>
      </w:r>
    </w:p>
    <w:p w:rsidR="00192EE0" w:rsidRDefault="00192EE0" w:rsidP="00192EE0">
      <w:pPr>
        <w:pStyle w:val="Heading3"/>
      </w:pPr>
      <w:bookmarkStart w:id="46" w:name="_Toc389213127"/>
      <w:r>
        <w:lastRenderedPageBreak/>
        <w:t>Step 10, Wait for the Static Code Generator to finish.</w:t>
      </w:r>
      <w:bookmarkEnd w:id="46"/>
    </w:p>
    <w:p w:rsidR="00192EE0" w:rsidRDefault="00192EE0" w:rsidP="006E0DF0">
      <w:r>
        <w:rPr>
          <w:noProof/>
        </w:rPr>
        <w:drawing>
          <wp:inline distT="0" distB="0" distL="0" distR="0" wp14:anchorId="4C06A6FF" wp14:editId="63665097">
            <wp:extent cx="5943600" cy="42037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03700"/>
                    </a:xfrm>
                    <a:prstGeom prst="rect">
                      <a:avLst/>
                    </a:prstGeom>
                  </pic:spPr>
                </pic:pic>
              </a:graphicData>
            </a:graphic>
          </wp:inline>
        </w:drawing>
      </w:r>
    </w:p>
    <w:p w:rsidR="002F41EC" w:rsidRDefault="002F41EC" w:rsidP="002F41EC">
      <w:pPr>
        <w:pStyle w:val="Heading3"/>
      </w:pPr>
      <w:bookmarkStart w:id="47" w:name="_Toc389213128"/>
      <w:r>
        <w:t>Step 11, Add new files to the “C# Game Logic Project”</w:t>
      </w:r>
      <w:bookmarkEnd w:id="47"/>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C# Game Logic” project and have it show all files.</w:t>
      </w:r>
    </w:p>
    <w:p w:rsidR="002F41EC" w:rsidRDefault="002F41EC" w:rsidP="002F41EC">
      <w:r>
        <w:rPr>
          <w:noProof/>
        </w:rPr>
        <w:lastRenderedPageBreak/>
        <w:drawing>
          <wp:inline distT="0" distB="0" distL="0" distR="0" wp14:anchorId="2AC9F909" wp14:editId="5AE174A3">
            <wp:extent cx="2238375" cy="21621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38375" cy="2162175"/>
                    </a:xfrm>
                    <a:prstGeom prst="rect">
                      <a:avLst/>
                    </a:prstGeom>
                  </pic:spPr>
                </pic:pic>
              </a:graphicData>
            </a:graphic>
          </wp:inline>
        </w:drawing>
      </w:r>
    </w:p>
    <w:p w:rsidR="002F41EC" w:rsidRDefault="002F41EC" w:rsidP="002F41EC">
      <w:r>
        <w:t>New files generated by the Static Code Generator will appear grayed out.</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lastRenderedPageBreak/>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8" w:name="_Toc389213129"/>
      <w:r>
        <w:t>Step 12, Recompile</w:t>
      </w:r>
      <w:bookmarkEnd w:id="48"/>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9" w:name="_Toc389213130"/>
      <w:r>
        <w:lastRenderedPageBreak/>
        <w:t>Running the Game</w:t>
      </w:r>
      <w:bookmarkEnd w:id="49"/>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413C1A" w:rsidRDefault="00D05214" w:rsidP="00413C1A">
      <w:pPr>
        <w:pStyle w:val="Heading1"/>
      </w:pPr>
      <w:bookmarkStart w:id="50" w:name="_Toc389213131"/>
      <w:r>
        <w:lastRenderedPageBreak/>
        <w:t xml:space="preserve">Chapter 4 </w:t>
      </w:r>
      <w:r w:rsidR="002120B5">
        <w:t xml:space="preserve">Object </w:t>
      </w:r>
      <w:r w:rsidR="00774133">
        <w:t>Models</w:t>
      </w:r>
      <w:r>
        <w:t xml:space="preserve"> Overview</w:t>
      </w:r>
      <w:bookmarkEnd w:id="50"/>
    </w:p>
    <w:p w:rsidR="00413C1A" w:rsidRDefault="00413C1A" w:rsidP="00413C1A">
      <w:pPr>
        <w:pStyle w:val="Heading2"/>
      </w:pPr>
      <w:bookmarkStart w:id="51" w:name="_Toc389213132"/>
      <w:r>
        <w:t>Introduction</w:t>
      </w:r>
      <w:bookmarkEnd w:id="51"/>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52" w:name="_Toc389213133"/>
      <w:r>
        <w:t>Reasoning</w:t>
      </w:r>
      <w:bookmarkEnd w:id="52"/>
    </w:p>
    <w:p w:rsidR="00E74496" w:rsidRDefault="00E74496" w:rsidP="00413C1A">
      <w:r>
        <w:t xml:space="preserve">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w:t>
      </w:r>
      <w:r>
        <w:lastRenderedPageBreak/>
        <w:t>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The Static Code Generator will automatically empty the folders “Models.Base” and “Model.User/Extendable” every time It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53" w:name="_Toc389213134"/>
      <w:r>
        <w:lastRenderedPageBreak/>
        <w:t xml:space="preserve">Chapter 5 </w:t>
      </w:r>
      <w:r w:rsidR="003C75CA">
        <w:t xml:space="preserve">Creating </w:t>
      </w:r>
      <w:r>
        <w:t xml:space="preserve">Views (Omni T3D </w:t>
      </w:r>
      <w:r w:rsidR="003C75CA">
        <w:t>Objects</w:t>
      </w:r>
      <w:r>
        <w:t>)</w:t>
      </w:r>
      <w:bookmarkEnd w:id="53"/>
    </w:p>
    <w:p w:rsidR="00EE5243" w:rsidRDefault="00EE5243" w:rsidP="00413C1A"/>
    <w:p w:rsidR="00563236" w:rsidRDefault="00563236" w:rsidP="00563236">
      <w:pPr>
        <w:pStyle w:val="Heading2"/>
      </w:pPr>
      <w:bookmarkStart w:id="54" w:name="_Toc389213135"/>
      <w:r>
        <w:t>Introduction</w:t>
      </w:r>
      <w:bookmarkEnd w:id="54"/>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6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55" w:name="_Toc389213136"/>
      <w:r>
        <w:t>There are three rules that apply to all Creator Types:</w:t>
      </w:r>
      <w:bookmarkEnd w:id="55"/>
    </w:p>
    <w:p w:rsidR="00563236" w:rsidRDefault="00563236" w:rsidP="00563236">
      <w:pPr>
        <w:pStyle w:val="Heading3"/>
      </w:pPr>
      <w:bookmarkStart w:id="56" w:name="_Toc389213137"/>
      <w:r>
        <w:t>Rule 1: You cannot assign properties after you call the “Create()” function.</w:t>
      </w:r>
      <w:bookmarkEnd w:id="56"/>
    </w:p>
    <w:p w:rsidR="00563236" w:rsidRPr="00AA4F20" w:rsidRDefault="00563236" w:rsidP="00563236">
      <w:r>
        <w:t>Once the “Create()” function is called you cannot assign more properties.</w:t>
      </w:r>
    </w:p>
    <w:p w:rsidR="00563236" w:rsidRDefault="00563236" w:rsidP="00563236">
      <w:pPr>
        <w:pStyle w:val="Heading3"/>
      </w:pPr>
      <w:bookmarkStart w:id="57" w:name="_Toc389213138"/>
      <w:r>
        <w:lastRenderedPageBreak/>
        <w:t>Rule 2: Any Creator based object being assigned as a property, the property must be prefixed with a “#”.</w:t>
      </w:r>
      <w:bookmarkEnd w:id="57"/>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58" w:name="_Toc389213139"/>
      <w:r>
        <w:t>Rule 3: All Creator based objects assigned as properties must be the last properties assigned.</w:t>
      </w:r>
      <w:bookmarkEnd w:id="58"/>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59" w:name="_Toc389213140"/>
      <w:r>
        <w:t xml:space="preserve">ObjectCreator Class: </w:t>
      </w:r>
      <w:r w:rsidR="00EE5243">
        <w:t xml:space="preserve">Create </w:t>
      </w:r>
      <w:r w:rsidR="007C371C">
        <w:t>Instanced</w:t>
      </w:r>
      <w:r w:rsidR="00EE5243">
        <w:t xml:space="preserve"> based Views</w:t>
      </w:r>
      <w:bookmarkEnd w:id="59"/>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60" w:name="_Toc389213141"/>
      <w:r>
        <w:t xml:space="preserve">DatablockCreator Class: </w:t>
      </w:r>
      <w:r w:rsidR="0090592A">
        <w:t>Create Datablock based Views</w:t>
      </w:r>
      <w:bookmarkEnd w:id="60"/>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1" w:name="_Toc389213142"/>
      <w:r>
        <w:t>SingletonCreator Class: Create Singleton based Views</w:t>
      </w:r>
      <w:bookmarkEnd w:id="61"/>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62" w:name="_Toc389213143"/>
      <w:r>
        <w:t>Creating Objects in TorqueScript</w:t>
      </w:r>
      <w:bookmarkEnd w:id="62"/>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63" w:name="_Toc389213144"/>
      <w:r>
        <w:lastRenderedPageBreak/>
        <w:t xml:space="preserve">Chapter </w:t>
      </w:r>
      <w:r w:rsidR="007570B8">
        <w:t>6</w:t>
      </w:r>
      <w:r>
        <w:t xml:space="preserve"> Extending </w:t>
      </w:r>
      <w:r w:rsidR="00AC5BCE">
        <w:t>the User.Models.Extendable</w:t>
      </w:r>
      <w:bookmarkEnd w:id="63"/>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64" w:name="_Toc389213145"/>
      <w:r>
        <w:t>Member Functions (</w:t>
      </w:r>
      <w:r w:rsidR="00ED1F79">
        <w:t>Overriding T3D engine Callbacks</w:t>
      </w:r>
      <w:r>
        <w:t>)</w:t>
      </w:r>
      <w:bookmarkEnd w:id="64"/>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65" w:name="_Toc389213146"/>
      <w:r>
        <w:t>“ConsoleInteraction” Decoration</w:t>
      </w:r>
      <w:bookmarkEnd w:id="65"/>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66" w:name="_Toc389213147"/>
      <w:r>
        <w:t>Member Variables</w:t>
      </w:r>
      <w:bookmarkEnd w:id="66"/>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67" w:name="_Toc389213148"/>
      <w:r>
        <w:t>T</w:t>
      </w:r>
      <w:r w:rsidR="00E07EF8">
        <w:t xml:space="preserve">raditional </w:t>
      </w:r>
      <w:r>
        <w:t>M</w:t>
      </w:r>
      <w:r w:rsidR="00E07EF8">
        <w:t xml:space="preserve">ember </w:t>
      </w:r>
      <w:r>
        <w:t>V</w:t>
      </w:r>
      <w:r w:rsidR="00E07EF8">
        <w:t>ariable</w:t>
      </w:r>
      <w:bookmarkEnd w:id="67"/>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68" w:name="_Toc389213149"/>
      <w:r>
        <w:t>C# Member Variable</w:t>
      </w:r>
      <w:bookmarkEnd w:id="68"/>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69" w:name="_Toc389213150"/>
      <w:r>
        <w:t>Hybrid Member Variable</w:t>
      </w:r>
      <w:bookmarkEnd w:id="69"/>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70" w:name="_Toc389213151"/>
      <w:r w:rsidRPr="005636D4">
        <w:t>Static Member Functions</w:t>
      </w:r>
      <w:r>
        <w:t xml:space="preserve"> (Global functions)</w:t>
      </w:r>
      <w:bookmarkEnd w:id="70"/>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r>
        <w:t>Function: OnFunctionNotFoundCallTorqueScript</w:t>
      </w:r>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71" w:name="_Toc389213152"/>
      <w:r>
        <w:lastRenderedPageBreak/>
        <w:t xml:space="preserve">Chapter </w:t>
      </w:r>
      <w:r w:rsidR="007570B8">
        <w:t>7</w:t>
      </w:r>
      <w:r>
        <w:t xml:space="preserve"> </w:t>
      </w:r>
      <w:r w:rsidR="00D05214">
        <w:t xml:space="preserve">Custom </w:t>
      </w:r>
      <w:r w:rsidR="00550261">
        <w:t>Models</w:t>
      </w:r>
      <w:bookmarkEnd w:id="71"/>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72" w:name="_Toc389213153"/>
      <w:r>
        <w:lastRenderedPageBreak/>
        <w:t xml:space="preserve">Chapter </w:t>
      </w:r>
      <w:r w:rsidR="007570B8">
        <w:t>8</w:t>
      </w:r>
      <w:r>
        <w:t xml:space="preserve"> Building Gui’s and converting them to C#</w:t>
      </w:r>
      <w:bookmarkStart w:id="73" w:name="_Toc389213154"/>
      <w:bookmarkEnd w:id="72"/>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84" w:history="1">
        <w:r w:rsidRPr="00BF1547">
          <w:rPr>
            <w:rStyle w:val="Hyperlink"/>
          </w:rPr>
          <w:t>http://docs.garagegames.com/torque-3d/official/index.html?content/documentation/Setup/Overview.html</w:t>
        </w:r>
      </w:hyperlink>
      <w:r>
        <w:t>.</w:t>
      </w:r>
    </w:p>
    <w:p w:rsidR="00844B96" w:rsidRDefault="00DC11F7" w:rsidP="00D05214">
      <w:pPr>
        <w:pStyle w:val="Heading2"/>
      </w:pPr>
      <w:r>
        <w:t xml:space="preserve">Using the </w:t>
      </w:r>
      <w:r w:rsidR="00D05214">
        <w:t>GuiParser</w:t>
      </w:r>
      <w:bookmarkEnd w:id="73"/>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r>
        <w:lastRenderedPageBreak/>
        <w:t>Advanced Gui Creation</w:t>
      </w:r>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r>
        <w:t>Old Style</w:t>
      </w:r>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r>
        <w:t>New Style</w:t>
      </w:r>
    </w:p>
    <w:p w:rsidR="00567388" w:rsidRDefault="00567388" w:rsidP="00567388">
      <w:r>
        <w:t>First we would modify our code and add the C# Model name we wish to attach to the gui component.</w:t>
      </w:r>
    </w:p>
    <w:p w:rsidR="00567388" w:rsidRDefault="00567388" w:rsidP="00C01B59">
      <w:bookmarkStart w:id="74"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r>
        <w:lastRenderedPageBreak/>
        <w:t xml:space="preserve">Chapter </w:t>
      </w:r>
      <w:r w:rsidR="007570B8">
        <w:t>9</w:t>
      </w:r>
      <w:r>
        <w:t xml:space="preserve"> Global Functions</w:t>
      </w:r>
      <w:bookmarkEnd w:id="74"/>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75" w:name="_Toc389213156"/>
      <w:r>
        <w:lastRenderedPageBreak/>
        <w:t xml:space="preserve">Chapter </w:t>
      </w:r>
      <w:r w:rsidR="007570B8">
        <w:t>10</w:t>
      </w:r>
      <w:r>
        <w:t xml:space="preserve"> </w:t>
      </w:r>
      <w:r w:rsidR="00CD7290">
        <w:t>Run-Time C# Programming (</w:t>
      </w:r>
      <w:r>
        <w:t>LiveScripts!</w:t>
      </w:r>
      <w:bookmarkEnd w:id="75"/>
      <w:r w:rsidR="00CD7290">
        <w:t>)</w:t>
      </w:r>
    </w:p>
    <w:p w:rsidR="00CB317D" w:rsidRDefault="00CB317D">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C4EE7" w:rsidRDefault="00CB317D">
      <w:r>
        <w:t xml:space="preserve">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w:t>
      </w:r>
      <w:r w:rsidR="004C1A56">
        <w:t>for</w:t>
      </w:r>
      <w:r>
        <w:t xml:space="preserve"> garbage collection.</w:t>
      </w:r>
    </w:p>
    <w:p w:rsidR="00A61652" w:rsidRPr="00A61652" w:rsidRDefault="00A61652">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A61652" w:rsidRDefault="00A61652"/>
    <w:p w:rsidR="00DC4EE7" w:rsidRDefault="00DC4EE7">
      <w:r>
        <w:t>There are two types of LiveScripts:</w:t>
      </w:r>
    </w:p>
    <w:p w:rsidR="00DC4EE7" w:rsidRDefault="00DC4EE7" w:rsidP="007A1F02">
      <w:pPr>
        <w:pStyle w:val="ListParagraph"/>
        <w:numPr>
          <w:ilvl w:val="0"/>
          <w:numId w:val="33"/>
        </w:numPr>
      </w:pPr>
      <w:r w:rsidRPr="007A1F02">
        <w:rPr>
          <w:b/>
        </w:rPr>
        <w:t>Classes</w:t>
      </w:r>
      <w:r>
        <w:t xml:space="preserve"> – Used when you wish to add new C# Model classes to your game.</w:t>
      </w:r>
    </w:p>
    <w:p w:rsidR="00DC4EE7" w:rsidRDefault="00DC4EE7" w:rsidP="007A1F02">
      <w:pPr>
        <w:pStyle w:val="ListParagraph"/>
        <w:numPr>
          <w:ilvl w:val="0"/>
          <w:numId w:val="33"/>
        </w:numPr>
      </w:pPr>
      <w:r w:rsidRPr="007A1F02">
        <w:rPr>
          <w:b/>
        </w:rPr>
        <w:t>MemberConsoleFunctionOverride</w:t>
      </w:r>
      <w:r>
        <w:t xml:space="preserve"> – Used when you wish to replace or add a Console Function to a C# Model Class.</w:t>
      </w:r>
    </w:p>
    <w:p w:rsidR="00DC4EE7" w:rsidRDefault="00DC4EE7">
      <w:r>
        <w:t>All LiveScripts require an XML file for configuration.  An Example XML file is:</w:t>
      </w:r>
    </w:p>
    <w:p w:rsidR="00DC4EE7" w:rsidRDefault="00DC4EE7">
      <w:r>
        <w:rPr>
          <w:noProof/>
        </w:rPr>
        <w:drawing>
          <wp:inline distT="0" distB="0" distL="0" distR="0" wp14:anchorId="7FD955EB" wp14:editId="6E18377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14775" cy="2457450"/>
                    </a:xfrm>
                    <a:prstGeom prst="rect">
                      <a:avLst/>
                    </a:prstGeom>
                  </pic:spPr>
                </pic:pic>
              </a:graphicData>
            </a:graphic>
          </wp:inline>
        </w:drawing>
      </w:r>
      <w:r>
        <w:t xml:space="preserve"> </w:t>
      </w:r>
    </w:p>
    <w:p w:rsidR="00FC5F21" w:rsidRDefault="00FC5F21">
      <w:r>
        <w:t>LiveScript will compile all of the &lt;Files&gt; into a DLL and register them inside the Omni Framework.  Remember to add the referenced assemblies under &lt;ReferencedAssemblies&gt; tag</w:t>
      </w:r>
      <w:r w:rsidR="00545260">
        <w:t>, as shown in the picture above</w:t>
      </w:r>
      <w:r>
        <w:t>.</w:t>
      </w:r>
    </w:p>
    <w:p w:rsidR="00FC5F21" w:rsidRDefault="00FC5F21"/>
    <w:p w:rsidR="00FC5F21" w:rsidRDefault="00FC5F21" w:rsidP="00FC5F21">
      <w:pPr>
        <w:autoSpaceDE w:val="0"/>
        <w:autoSpaceDN w:val="0"/>
        <w:adjustRightInd w:val="0"/>
        <w:spacing w:after="0" w:line="240" w:lineRule="auto"/>
      </w:pPr>
      <w:r w:rsidRPr="00FC5F21">
        <w:rPr>
          <w:b/>
        </w:rPr>
        <w:t>Steps you need to take</w:t>
      </w:r>
      <w:r w:rsidR="00545260">
        <w:rPr>
          <w:b/>
        </w:rPr>
        <w:t xml:space="preserve"> for Classes</w:t>
      </w:r>
      <w:r>
        <w:t>:</w:t>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545260">
        <w:rPr>
          <w:b/>
        </w:rPr>
        <w:t>Classes</w:t>
      </w:r>
      <w:r w:rsidR="00545260">
        <w:rPr>
          <w:b/>
        </w:rPr>
        <w:t>.</w:t>
      </w:r>
      <w:r w:rsidR="00545260" w:rsidRPr="00545260">
        <w:rPr>
          <w:noProof/>
        </w:rPr>
        <w:t xml:space="preserve"> </w:t>
      </w:r>
    </w:p>
    <w:p w:rsidR="00667CDE" w:rsidRPr="00667CDE"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Pr="00FC5F21"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38E387" wp14:editId="4113038E">
            <wp:extent cx="3752215" cy="28956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27620" cy="295379"/>
                    </a:xfrm>
                    <a:prstGeom prst="rect">
                      <a:avLst/>
                    </a:prstGeom>
                  </pic:spPr>
                </pic:pic>
              </a:graphicData>
            </a:graphic>
          </wp:inline>
        </w:drawing>
      </w:r>
    </w:p>
    <w:p w:rsidR="00667CDE" w:rsidRPr="00667CDE" w:rsidRDefault="00FC5F21" w:rsidP="00667CDE">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new files under the </w:t>
      </w:r>
      <w:r w:rsidRPr="00FC5F21">
        <w:rPr>
          <w:rFonts w:ascii="Consolas" w:hAnsi="Consolas" w:cs="Consolas"/>
          <w:color w:val="A31515"/>
          <w:sz w:val="19"/>
          <w:szCs w:val="19"/>
        </w:rPr>
        <w:t>&lt;</w:t>
      </w:r>
      <w:r>
        <w:rPr>
          <w:rFonts w:ascii="Consolas" w:hAnsi="Consolas" w:cs="Consolas"/>
          <w:color w:val="A31515"/>
          <w:sz w:val="19"/>
          <w:szCs w:val="19"/>
        </w:rPr>
        <w:t>Fil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667CDE" w:rsidRPr="00667CDE"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9F68AF" wp14:editId="71CEA33A">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97112" cy="461996"/>
                    </a:xfrm>
                    <a:prstGeom prst="rect">
                      <a:avLst/>
                    </a:prstGeom>
                  </pic:spPr>
                </pic:pic>
              </a:graphicData>
            </a:graphic>
          </wp:inline>
        </w:drawing>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FC5F21"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F3F80A7" wp14:editId="3D8E62EB">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3848" cy="1838005"/>
                    </a:xfrm>
                    <a:prstGeom prst="rect">
                      <a:avLst/>
                    </a:prstGeom>
                  </pic:spPr>
                </pic:pic>
              </a:graphicData>
            </a:graphic>
          </wp:inline>
        </w:drawing>
      </w:r>
    </w:p>
    <w:p w:rsidR="00545260" w:rsidRPr="00FC5F21" w:rsidRDefault="00545260" w:rsidP="00545260">
      <w:pPr>
        <w:pStyle w:val="ListParagraph"/>
        <w:autoSpaceDE w:val="0"/>
        <w:autoSpaceDN w:val="0"/>
        <w:adjustRightInd w:val="0"/>
        <w:spacing w:after="0" w:line="240" w:lineRule="auto"/>
        <w:rPr>
          <w:rFonts w:eastAsiaTheme="majorEastAsia" w:cstheme="majorBidi"/>
          <w:b/>
          <w:bCs/>
          <w:sz w:val="28"/>
          <w:szCs w:val="28"/>
        </w:rPr>
      </w:pPr>
    </w:p>
    <w:p w:rsidR="00FC5F21" w:rsidRDefault="00FC5F21" w:rsidP="00FC5F21">
      <w:r>
        <w:t xml:space="preserve">For </w:t>
      </w:r>
      <w:r w:rsidRPr="007A1F02">
        <w:rPr>
          <w:b/>
        </w:rPr>
        <w:t>MemberConsoleFunctionOverride</w:t>
      </w:r>
      <w:r>
        <w:t xml:space="preserve">, there are </w:t>
      </w:r>
      <w:r w:rsidR="00545260">
        <w:t>some extra steps to be taken:</w:t>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bookmarkStart w:id="76" w:name="_Toc389213157"/>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0AF29BD" wp14:editId="56B6F530">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66359" cy="197555"/>
                    </a:xfrm>
                    <a:prstGeom prst="rect">
                      <a:avLst/>
                    </a:prstGeom>
                  </pic:spPr>
                </pic:pic>
              </a:graphicData>
            </a:graphic>
          </wp:inline>
        </w:drawing>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N</w:t>
      </w:r>
      <w:r>
        <w:rPr>
          <w:rFonts w:ascii="Consolas" w:hAnsi="Consolas" w:cs="Consolas"/>
          <w:color w:val="A31515"/>
          <w:sz w:val="19"/>
          <w:szCs w:val="19"/>
        </w:rPr>
        <w:t>ameSpace</w:t>
      </w:r>
      <w:r w:rsidR="008308C8">
        <w:rPr>
          <w:rFonts w:ascii="Consolas" w:hAnsi="Consolas" w:cs="Consolas"/>
          <w:color w:val="A31515"/>
          <w:sz w:val="19"/>
          <w:szCs w:val="19"/>
        </w:rPr>
        <w:t>&gt;</w:t>
      </w:r>
      <w:r>
        <w:rPr>
          <w:rFonts w:ascii="Consolas" w:hAnsi="Consolas" w:cs="Consolas"/>
          <w:sz w:val="19"/>
          <w:szCs w:val="19"/>
        </w:rPr>
        <w:t xml:space="preserve"> </w:t>
      </w:r>
      <w:r>
        <w:t>to the class you wish to add/override methods to.</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7B94379" wp14:editId="4C789354">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05740"/>
                    </a:xfrm>
                    <a:prstGeom prst="rect">
                      <a:avLst/>
                    </a:prstGeom>
                  </pic:spPr>
                </pic:pic>
              </a:graphicData>
            </a:graphic>
          </wp:inline>
        </w:drawing>
      </w:r>
    </w:p>
    <w:p w:rsidR="00C20840" w:rsidRPr="00545260" w:rsidRDefault="00C20840" w:rsidP="00667CDE">
      <w:pPr>
        <w:pStyle w:val="ListParagraph"/>
        <w:autoSpaceDE w:val="0"/>
        <w:autoSpaceDN w:val="0"/>
        <w:adjustRightInd w:val="0"/>
        <w:spacing w:after="0" w:line="240" w:lineRule="auto"/>
        <w:rPr>
          <w:rFonts w:eastAsiaTheme="majorEastAsia" w:cstheme="majorBidi"/>
          <w:b/>
          <w:bCs/>
          <w:sz w:val="28"/>
          <w:szCs w:val="28"/>
        </w:rPr>
      </w:pPr>
    </w:p>
    <w:p w:rsidR="00545260" w:rsidRDefault="00545260" w:rsidP="00545260">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545260" w:rsidRPr="001D76D6" w:rsidRDefault="001D76D6"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21CEC17E" wp14:editId="750222C3">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45310" cy="2430870"/>
                    </a:xfrm>
                    <a:prstGeom prst="rect">
                      <a:avLst/>
                    </a:prstGeom>
                  </pic:spPr>
                </pic:pic>
              </a:graphicData>
            </a:graphic>
          </wp:inline>
        </w:drawing>
      </w:r>
    </w:p>
    <w:p w:rsidR="00667CDE" w:rsidRPr="00667CDE" w:rsidRDefault="00A52C71"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667CDE" w:rsidRDefault="00667CDE" w:rsidP="00667CDE">
      <w:pPr>
        <w:pStyle w:val="ListParagraph"/>
        <w:autoSpaceDE w:val="0"/>
        <w:autoSpaceDN w:val="0"/>
        <w:adjustRightInd w:val="0"/>
        <w:spacing w:after="0" w:line="240" w:lineRule="auto"/>
        <w:rPr>
          <w:noProof/>
        </w:rPr>
      </w:pPr>
    </w:p>
    <w:p w:rsidR="001D76D6" w:rsidRDefault="00A52C71"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F544E15" wp14:editId="2CF39BDA">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315794" cy="944724"/>
                    </a:xfrm>
                    <a:prstGeom prst="rect">
                      <a:avLst/>
                    </a:prstGeom>
                  </pic:spPr>
                </pic:pic>
              </a:graphicData>
            </a:graphic>
          </wp:inline>
        </w:drawing>
      </w:r>
    </w:p>
    <w:p w:rsidR="00667CDE" w:rsidRPr="00A52C71"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Default="00C24C64" w:rsidP="00A52C71">
      <w:pPr>
        <w:pStyle w:val="ListParagraph"/>
        <w:autoSpaceDE w:val="0"/>
        <w:autoSpaceDN w:val="0"/>
        <w:adjustRightInd w:val="0"/>
        <w:spacing w:after="0" w:line="240" w:lineRule="auto"/>
        <w:rPr>
          <w:noProof/>
        </w:rPr>
      </w:pPr>
      <w:r>
        <w:rPr>
          <w:noProof/>
        </w:rPr>
        <w:t xml:space="preserve">TADA! </w:t>
      </w:r>
      <w:r w:rsidR="00A52C71">
        <w:rPr>
          <w:noProof/>
        </w:rPr>
        <w:t xml:space="preserve">With these simple steps, you’ll able to create a </w:t>
      </w:r>
      <w:r w:rsidR="00A52C71" w:rsidRPr="00C24C64">
        <w:rPr>
          <w:b/>
          <w:noProof/>
        </w:rPr>
        <w:t>livescript</w:t>
      </w:r>
      <w:r w:rsidR="00A52C71">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r>
        <w:lastRenderedPageBreak/>
        <w:t xml:space="preserve">Chapter </w:t>
      </w:r>
      <w:r w:rsidR="00ED1F79">
        <w:t>1</w:t>
      </w:r>
      <w:r w:rsidR="007570B8">
        <w:t>1</w:t>
      </w:r>
      <w:r>
        <w:t xml:space="preserve"> File Dialogs</w:t>
      </w:r>
      <w:bookmarkEnd w:id="76"/>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fldSimple w:instr=" SEQ Figure \* ARABIC ">
        <w:r w:rsidR="006E1CD2">
          <w:rPr>
            <w:noProof/>
          </w:rPr>
          <w:t>1</w:t>
        </w:r>
      </w:fldSimple>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fldSimple w:instr=" SEQ Figure \* ARABIC ">
        <w:r>
          <w:rPr>
            <w:noProof/>
          </w:rPr>
          <w:t>2</w:t>
        </w:r>
      </w:fldSimple>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6E0DF0" w:rsidRDefault="00CA118E" w:rsidP="00CA118E">
      <w:pPr>
        <w:pStyle w:val="Heading1"/>
      </w:pPr>
      <w:bookmarkStart w:id="77" w:name="_Toc389213158"/>
      <w:r>
        <w:t xml:space="preserve">Chapter </w:t>
      </w:r>
      <w:r w:rsidR="00D05214">
        <w:t>1</w:t>
      </w:r>
      <w:r w:rsidR="007570B8">
        <w:t>2</w:t>
      </w:r>
      <w:r>
        <w:t xml:space="preserve"> Threading with the Omni Framework</w:t>
      </w:r>
      <w:bookmarkEnd w:id="77"/>
      <w:r w:rsidR="006E0DF0">
        <w:br w:type="page"/>
      </w:r>
    </w:p>
    <w:p w:rsidR="00314933" w:rsidRDefault="00314933" w:rsidP="00C36849">
      <w:pPr>
        <w:pStyle w:val="Heading1"/>
      </w:pPr>
      <w:bookmarkStart w:id="78" w:name="_Toc389213159"/>
      <w:r>
        <w:lastRenderedPageBreak/>
        <w:t>Appendix</w:t>
      </w:r>
      <w:bookmarkEnd w:id="78"/>
      <w:r>
        <w:t xml:space="preserve"> </w:t>
      </w:r>
    </w:p>
    <w:p w:rsidR="002F41EC" w:rsidRDefault="00620685" w:rsidP="002F41EC">
      <w:pPr>
        <w:pStyle w:val="Heading2"/>
      </w:pPr>
      <w:bookmarkStart w:id="79" w:name="_Toc389213160"/>
      <w:r>
        <w:t xml:space="preserve">Appendix 1 - </w:t>
      </w:r>
      <w:r w:rsidR="002F41EC">
        <w:t>Static Code Generator Configuration Options</w:t>
      </w:r>
      <w:bookmarkEnd w:id="79"/>
    </w:p>
    <w:p w:rsidR="002F41EC" w:rsidRPr="002F41EC" w:rsidRDefault="002F41EC" w:rsidP="002F41EC"/>
    <w:p w:rsidR="00F035EC" w:rsidRDefault="00F035EC">
      <w:pPr>
        <w:rPr>
          <w:rFonts w:asciiTheme="majorHAnsi" w:eastAsiaTheme="majorEastAsia" w:hAnsiTheme="majorHAnsi" w:cstheme="majorBidi"/>
          <w:b/>
          <w:bCs/>
          <w:color w:val="4F81BD" w:themeColor="accent1"/>
          <w:sz w:val="26"/>
          <w:szCs w:val="26"/>
        </w:rPr>
      </w:pPr>
      <w:r>
        <w:br w:type="page"/>
      </w:r>
    </w:p>
    <w:p w:rsidR="00C36849" w:rsidRDefault="00620685" w:rsidP="00314933">
      <w:pPr>
        <w:pStyle w:val="Heading2"/>
      </w:pPr>
      <w:bookmarkStart w:id="80" w:name="_Toc389213161"/>
      <w:r>
        <w:lastRenderedPageBreak/>
        <w:t xml:space="preserve">Appendix 2 - </w:t>
      </w:r>
      <w:r w:rsidR="00C36849">
        <w:t>Special Omni C# Syntax</w:t>
      </w:r>
      <w:bookmarkEnd w:id="80"/>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lastRenderedPageBreak/>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81" w:name="_Toc389213162"/>
      <w:r>
        <w:lastRenderedPageBreak/>
        <w:t xml:space="preserve">Appendix 3 - </w:t>
      </w:r>
      <w:r w:rsidR="005E5C16">
        <w:t>Built in conversion functions for Casting.</w:t>
      </w:r>
      <w:bookmarkEnd w:id="81"/>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82" w:name="_Toc389213163"/>
      <w:r>
        <w:lastRenderedPageBreak/>
        <w:t xml:space="preserve">Appendix 4 - </w:t>
      </w:r>
      <w:r w:rsidR="00190D34">
        <w:t xml:space="preserve">Casting </w:t>
      </w:r>
      <w:r w:rsidR="00B964E3">
        <w:t xml:space="preserve">Game </w:t>
      </w:r>
      <w:r w:rsidR="00190D34">
        <w:t>Objects</w:t>
      </w:r>
      <w:bookmarkEnd w:id="82"/>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83" w:name="_Toc389213164"/>
      <w:r>
        <w:lastRenderedPageBreak/>
        <w:t xml:space="preserve">Appendix 5 - </w:t>
      </w:r>
      <w:r w:rsidR="00FE62DB">
        <w:t>Overriding functions</w:t>
      </w:r>
      <w:r w:rsidR="00FF1FA9">
        <w:t xml:space="preserve"> and such</w:t>
      </w:r>
      <w:bookmarkEnd w:id="83"/>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12"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84" w:name="_Toc389213165"/>
      <w:r>
        <w:lastRenderedPageBreak/>
        <w:t xml:space="preserve">Appendix 6 - </w:t>
      </w:r>
      <w:r w:rsidR="00FF1FA9">
        <w:t xml:space="preserve">Creating </w:t>
      </w:r>
      <w:r w:rsidR="00D36334">
        <w:t>O</w:t>
      </w:r>
      <w:r w:rsidR="00FF1FA9">
        <w:t>bject</w:t>
      </w:r>
      <w:r w:rsidR="00D36334">
        <w:t>s (ObjectCreator/SingletonCreator/DatablockCreator)</w:t>
      </w:r>
      <w:bookmarkEnd w:id="84"/>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85" w:name="_Toc389213166"/>
      <w:r>
        <w:t>Gui’s and nested Objects</w:t>
      </w:r>
      <w:bookmarkEnd w:id="85"/>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86" w:name="_Toc389213167"/>
      <w:r>
        <w:lastRenderedPageBreak/>
        <w:t xml:space="preserve">Appendix 7 - </w:t>
      </w:r>
      <w:r w:rsidR="008D292A">
        <w:t>uGlobal, sGlobal, iGlobal, bGlobal, fGlobal, dGlobal, fGlobal</w:t>
      </w:r>
      <w:bookmarkEnd w:id="86"/>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8B4B3B" w:rsidRDefault="008B4B3B">
      <w:pPr>
        <w:rPr>
          <w:rFonts w:asciiTheme="majorHAnsi" w:eastAsiaTheme="majorEastAsia" w:hAnsiTheme="majorHAnsi" w:cstheme="majorBidi"/>
          <w:b/>
          <w:bCs/>
          <w:color w:val="365F91" w:themeColor="accent1" w:themeShade="BF"/>
          <w:sz w:val="28"/>
          <w:szCs w:val="28"/>
        </w:rPr>
      </w:pPr>
      <w:r>
        <w:br w:type="page"/>
      </w:r>
    </w:p>
    <w:p w:rsidR="00C27763" w:rsidRDefault="007F7295" w:rsidP="007F7295">
      <w:pPr>
        <w:pStyle w:val="Heading2"/>
      </w:pPr>
      <w:bookmarkStart w:id="87" w:name="_Toc389213168"/>
      <w:r>
        <w:lastRenderedPageBreak/>
        <w:t xml:space="preserve">Appendix 8 - </w:t>
      </w:r>
      <w:r w:rsidR="00666375">
        <w:t>Where did “ClassNameSpace” and “superclass” go?</w:t>
      </w:r>
      <w:bookmarkEnd w:id="87"/>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13"/>
      <w:footerReference w:type="default" r:id="rId1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1EC1" w:rsidRDefault="00971EC1" w:rsidP="001C5EA4">
      <w:pPr>
        <w:spacing w:after="0" w:line="240" w:lineRule="auto"/>
      </w:pPr>
      <w:r>
        <w:separator/>
      </w:r>
    </w:p>
  </w:endnote>
  <w:endnote w:type="continuationSeparator" w:id="0">
    <w:p w:rsidR="00971EC1" w:rsidRDefault="00971EC1"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7A1F02" w:rsidRDefault="007A1F02">
        <w:pPr>
          <w:pStyle w:val="Footer"/>
          <w:jc w:val="center"/>
          <w:rPr>
            <w:noProof/>
          </w:rPr>
        </w:pPr>
        <w:r>
          <w:fldChar w:fldCharType="begin"/>
        </w:r>
        <w:r>
          <w:instrText xml:space="preserve"> PAGE   \* MERGEFORMAT </w:instrText>
        </w:r>
        <w:r>
          <w:fldChar w:fldCharType="separate"/>
        </w:r>
        <w:r w:rsidR="00844AD2">
          <w:rPr>
            <w:noProof/>
          </w:rPr>
          <w:t>1</w:t>
        </w:r>
        <w:r>
          <w:rPr>
            <w:noProof/>
          </w:rPr>
          <w:fldChar w:fldCharType="end"/>
        </w:r>
      </w:p>
      <w:p w:rsidR="007A1F02" w:rsidRDefault="00971EC1">
        <w:pPr>
          <w:pStyle w:val="Footer"/>
          <w:jc w:val="center"/>
          <w:rPr>
            <w:noProof/>
          </w:rPr>
        </w:pPr>
      </w:p>
    </w:sdtContent>
  </w:sdt>
  <w:p w:rsidR="007A1F02" w:rsidRDefault="007A1F02">
    <w:pPr>
      <w:pStyle w:val="Footer"/>
      <w:jc w:val="center"/>
      <w:rPr>
        <w:noProof/>
      </w:rPr>
    </w:pPr>
    <w:r>
      <w:rPr>
        <w:noProof/>
      </w:rPr>
      <w:t>Copyright 2014 Winterleaf Entertainment L.L.C.</w:t>
    </w:r>
  </w:p>
  <w:p w:rsidR="007A1F02" w:rsidRDefault="007A1F02">
    <w:pPr>
      <w:pStyle w:val="Footer"/>
      <w:jc w:val="center"/>
      <w:rPr>
        <w:noProof/>
      </w:rPr>
    </w:pPr>
    <w:r>
      <w:rPr>
        <w:noProof/>
      </w:rPr>
      <w:t>http</w:t>
    </w:r>
    <w:r w:rsidR="00667CDE">
      <w:rPr>
        <w:noProof/>
      </w:rPr>
      <w:t>s</w:t>
    </w:r>
    <w:r>
      <w:rPr>
        <w:noProof/>
      </w:rPr>
      <w:t>://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1EC1" w:rsidRDefault="00971EC1" w:rsidP="001C5EA4">
      <w:pPr>
        <w:spacing w:after="0" w:line="240" w:lineRule="auto"/>
      </w:pPr>
      <w:r>
        <w:separator/>
      </w:r>
    </w:p>
  </w:footnote>
  <w:footnote w:type="continuationSeparator" w:id="0">
    <w:p w:rsidR="00971EC1" w:rsidRDefault="00971EC1"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5913" w:rsidRDefault="000B5913"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25"/>
  </w:num>
  <w:num w:numId="4">
    <w:abstractNumId w:val="19"/>
  </w:num>
  <w:num w:numId="5">
    <w:abstractNumId w:val="7"/>
  </w:num>
  <w:num w:numId="6">
    <w:abstractNumId w:val="35"/>
  </w:num>
  <w:num w:numId="7">
    <w:abstractNumId w:val="37"/>
  </w:num>
  <w:num w:numId="8">
    <w:abstractNumId w:val="8"/>
  </w:num>
  <w:num w:numId="9">
    <w:abstractNumId w:val="33"/>
  </w:num>
  <w:num w:numId="10">
    <w:abstractNumId w:val="24"/>
  </w:num>
  <w:num w:numId="11">
    <w:abstractNumId w:val="17"/>
  </w:num>
  <w:num w:numId="12">
    <w:abstractNumId w:val="1"/>
  </w:num>
  <w:num w:numId="13">
    <w:abstractNumId w:val="20"/>
  </w:num>
  <w:num w:numId="14">
    <w:abstractNumId w:val="22"/>
  </w:num>
  <w:num w:numId="15">
    <w:abstractNumId w:val="14"/>
  </w:num>
  <w:num w:numId="16">
    <w:abstractNumId w:val="4"/>
  </w:num>
  <w:num w:numId="17">
    <w:abstractNumId w:val="26"/>
  </w:num>
  <w:num w:numId="18">
    <w:abstractNumId w:val="30"/>
  </w:num>
  <w:num w:numId="19">
    <w:abstractNumId w:val="11"/>
  </w:num>
  <w:num w:numId="20">
    <w:abstractNumId w:val="29"/>
  </w:num>
  <w:num w:numId="21">
    <w:abstractNumId w:val="12"/>
  </w:num>
  <w:num w:numId="22">
    <w:abstractNumId w:val="15"/>
  </w:num>
  <w:num w:numId="23">
    <w:abstractNumId w:val="6"/>
  </w:num>
  <w:num w:numId="24">
    <w:abstractNumId w:val="23"/>
  </w:num>
  <w:num w:numId="25">
    <w:abstractNumId w:val="10"/>
  </w:num>
  <w:num w:numId="26">
    <w:abstractNumId w:val="31"/>
  </w:num>
  <w:num w:numId="27">
    <w:abstractNumId w:val="5"/>
  </w:num>
  <w:num w:numId="28">
    <w:abstractNumId w:val="13"/>
  </w:num>
  <w:num w:numId="29">
    <w:abstractNumId w:val="9"/>
  </w:num>
  <w:num w:numId="30">
    <w:abstractNumId w:val="3"/>
  </w:num>
  <w:num w:numId="31">
    <w:abstractNumId w:val="0"/>
  </w:num>
  <w:num w:numId="32">
    <w:abstractNumId w:val="16"/>
  </w:num>
  <w:num w:numId="33">
    <w:abstractNumId w:val="21"/>
  </w:num>
  <w:num w:numId="34">
    <w:abstractNumId w:val="36"/>
  </w:num>
  <w:num w:numId="35">
    <w:abstractNumId w:val="34"/>
  </w:num>
  <w:num w:numId="36">
    <w:abstractNumId w:val="32"/>
  </w:num>
  <w:num w:numId="37">
    <w:abstractNumId w:val="18"/>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143C1"/>
    <w:rsid w:val="00044A1A"/>
    <w:rsid w:val="0008317F"/>
    <w:rsid w:val="000A3790"/>
    <w:rsid w:val="000B5755"/>
    <w:rsid w:val="000B5913"/>
    <w:rsid w:val="000C1D4B"/>
    <w:rsid w:val="00103EC0"/>
    <w:rsid w:val="001078AD"/>
    <w:rsid w:val="0011272F"/>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B3460"/>
    <w:rsid w:val="002C2AD8"/>
    <w:rsid w:val="002F41EC"/>
    <w:rsid w:val="003033F9"/>
    <w:rsid w:val="00314933"/>
    <w:rsid w:val="0034398B"/>
    <w:rsid w:val="00350616"/>
    <w:rsid w:val="00355880"/>
    <w:rsid w:val="00386FB6"/>
    <w:rsid w:val="003B21CC"/>
    <w:rsid w:val="003C75CA"/>
    <w:rsid w:val="00404A16"/>
    <w:rsid w:val="00413C1A"/>
    <w:rsid w:val="0043183B"/>
    <w:rsid w:val="0043604B"/>
    <w:rsid w:val="00470E96"/>
    <w:rsid w:val="004B22BB"/>
    <w:rsid w:val="004C1A56"/>
    <w:rsid w:val="004E16F8"/>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66375"/>
    <w:rsid w:val="00667CDE"/>
    <w:rsid w:val="006C5CC9"/>
    <w:rsid w:val="006E0DF0"/>
    <w:rsid w:val="006E1CD2"/>
    <w:rsid w:val="00736656"/>
    <w:rsid w:val="00737118"/>
    <w:rsid w:val="0074548C"/>
    <w:rsid w:val="007570B8"/>
    <w:rsid w:val="00761A23"/>
    <w:rsid w:val="007703E5"/>
    <w:rsid w:val="00774133"/>
    <w:rsid w:val="007A1F02"/>
    <w:rsid w:val="007C2E23"/>
    <w:rsid w:val="007C371C"/>
    <w:rsid w:val="007E2F67"/>
    <w:rsid w:val="007F7295"/>
    <w:rsid w:val="0080100B"/>
    <w:rsid w:val="008308C8"/>
    <w:rsid w:val="00844AD2"/>
    <w:rsid w:val="00844B96"/>
    <w:rsid w:val="00845987"/>
    <w:rsid w:val="00862E0F"/>
    <w:rsid w:val="0089722C"/>
    <w:rsid w:val="008A0144"/>
    <w:rsid w:val="008A4CC2"/>
    <w:rsid w:val="008A550D"/>
    <w:rsid w:val="008B3B73"/>
    <w:rsid w:val="008B4B3B"/>
    <w:rsid w:val="008C4D5A"/>
    <w:rsid w:val="008D292A"/>
    <w:rsid w:val="008E46C3"/>
    <w:rsid w:val="008F0803"/>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C00"/>
    <w:rsid w:val="00A61652"/>
    <w:rsid w:val="00A80D7A"/>
    <w:rsid w:val="00AA2398"/>
    <w:rsid w:val="00AA26AF"/>
    <w:rsid w:val="00AA4F20"/>
    <w:rsid w:val="00AB70F5"/>
    <w:rsid w:val="00AC5BCE"/>
    <w:rsid w:val="00AF717A"/>
    <w:rsid w:val="00B020B1"/>
    <w:rsid w:val="00B10EAD"/>
    <w:rsid w:val="00B70C0B"/>
    <w:rsid w:val="00B82291"/>
    <w:rsid w:val="00B8653B"/>
    <w:rsid w:val="00B93EEC"/>
    <w:rsid w:val="00B955D3"/>
    <w:rsid w:val="00B964E3"/>
    <w:rsid w:val="00BB42F2"/>
    <w:rsid w:val="00BD19E9"/>
    <w:rsid w:val="00BE37A2"/>
    <w:rsid w:val="00BE7E0A"/>
    <w:rsid w:val="00BF416B"/>
    <w:rsid w:val="00C01B59"/>
    <w:rsid w:val="00C20840"/>
    <w:rsid w:val="00C24C64"/>
    <w:rsid w:val="00C27763"/>
    <w:rsid w:val="00C36849"/>
    <w:rsid w:val="00C45C10"/>
    <w:rsid w:val="00C464D4"/>
    <w:rsid w:val="00C87630"/>
    <w:rsid w:val="00CA118E"/>
    <w:rsid w:val="00CB2205"/>
    <w:rsid w:val="00CB317D"/>
    <w:rsid w:val="00CD20A8"/>
    <w:rsid w:val="00CD7290"/>
    <w:rsid w:val="00CD7E77"/>
    <w:rsid w:val="00CE2642"/>
    <w:rsid w:val="00CF6258"/>
    <w:rsid w:val="00D03F75"/>
    <w:rsid w:val="00D05214"/>
    <w:rsid w:val="00D36334"/>
    <w:rsid w:val="00D468B6"/>
    <w:rsid w:val="00D6257A"/>
    <w:rsid w:val="00D7438E"/>
    <w:rsid w:val="00D833EE"/>
    <w:rsid w:val="00D959EB"/>
    <w:rsid w:val="00DA53C0"/>
    <w:rsid w:val="00DA7953"/>
    <w:rsid w:val="00DB030E"/>
    <w:rsid w:val="00DB35AC"/>
    <w:rsid w:val="00DC11F7"/>
    <w:rsid w:val="00DC4EE7"/>
    <w:rsid w:val="00DC799A"/>
    <w:rsid w:val="00DD4911"/>
    <w:rsid w:val="00DE2701"/>
    <w:rsid w:val="00DE4623"/>
    <w:rsid w:val="00E0458B"/>
    <w:rsid w:val="00E07EF8"/>
    <w:rsid w:val="00E13979"/>
    <w:rsid w:val="00E2072D"/>
    <w:rsid w:val="00E2281E"/>
    <w:rsid w:val="00E74496"/>
    <w:rsid w:val="00E75D1B"/>
    <w:rsid w:val="00E902B4"/>
    <w:rsid w:val="00EB7F1A"/>
    <w:rsid w:val="00ED1F79"/>
    <w:rsid w:val="00EE5243"/>
    <w:rsid w:val="00EF35BF"/>
    <w:rsid w:val="00F035EC"/>
    <w:rsid w:val="00F17915"/>
    <w:rsid w:val="00F32A27"/>
    <w:rsid w:val="00F33F06"/>
    <w:rsid w:val="00F44B41"/>
    <w:rsid w:val="00F47C7C"/>
    <w:rsid w:val="00F53D69"/>
    <w:rsid w:val="00F5662A"/>
    <w:rsid w:val="00F63A37"/>
    <w:rsid w:val="00F83AD7"/>
    <w:rsid w:val="00F91FD2"/>
    <w:rsid w:val="00FC5F21"/>
    <w:rsid w:val="00FE46F1"/>
    <w:rsid w:val="00FE62DB"/>
    <w:rsid w:val="00FF1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B2205"/>
    <w:pPr>
      <w:ind w:left="720"/>
      <w:contextualSpacing/>
    </w:p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ocs.garagegames.com/torque-3d/reference/syntaxGameObjects.html" TargetMode="External"/><Relationship Id="rId68" Type="http://schemas.openxmlformats.org/officeDocument/2006/relationships/image" Target="media/image56.png"/><Relationship Id="rId84" Type="http://schemas.openxmlformats.org/officeDocument/2006/relationships/hyperlink" Target="http://docs.garagegames.com/torque-3d/official/index.html?content/documentation/Setup/Overview.html" TargetMode="External"/><Relationship Id="rId89" Type="http://schemas.openxmlformats.org/officeDocument/2006/relationships/image" Target="media/image76.png"/><Relationship Id="rId112" Type="http://schemas.openxmlformats.org/officeDocument/2006/relationships/hyperlink" Target="http://msdn.microsoft.com/en-us/library/ms173149.aspx" TargetMode="External"/><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garagegames.com"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en.wikipedia.org/wiki/Model%E2%80%93view%E2%80%93controller" TargetMode="Externa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9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3D16F7-6FA5-41E5-99C9-B9C8D840A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8</Pages>
  <Words>11887</Words>
  <Characters>67757</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9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swin</cp:lastModifiedBy>
  <cp:revision>2</cp:revision>
  <dcterms:created xsi:type="dcterms:W3CDTF">2014-09-15T17:41:00Z</dcterms:created>
  <dcterms:modified xsi:type="dcterms:W3CDTF">2014-09-15T17:41:00Z</dcterms:modified>
</cp:coreProperties>
</file>